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9.xml" ContentType="application/vnd.openxmlformats-officedocument.wordprocessingml.head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6C04" w:rsidRPr="00040B8E" w:rsidRDefault="003C6C04" w:rsidP="003C6C0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0</w:t>
      </w:r>
    </w:p>
    <w:p w:rsidR="003C6C04" w:rsidRPr="00040B8E" w:rsidRDefault="003C6C04" w:rsidP="003C6C0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3C6C04" w:rsidRDefault="003C6C04" w:rsidP="003C6C04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года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3C6C04" w:rsidRDefault="003C6C04" w:rsidP="003C6C04">
      <w:pPr>
        <w:ind w:left="5060"/>
        <w:jc w:val="center"/>
        <w:rPr>
          <w:sz w:val="28"/>
          <w:szCs w:val="28"/>
        </w:rPr>
      </w:pPr>
    </w:p>
    <w:p w:rsidR="003C6C04" w:rsidRPr="00342C47" w:rsidRDefault="003C6C04" w:rsidP="003C6C04">
      <w:pPr>
        <w:jc w:val="center"/>
        <w:rPr>
          <w:b/>
          <w:bCs/>
          <w:sz w:val="28"/>
          <w:szCs w:val="28"/>
        </w:rPr>
      </w:pPr>
    </w:p>
    <w:p w:rsidR="003C6C04" w:rsidRPr="00342C47" w:rsidRDefault="003C6C04" w:rsidP="003C6C04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3C6C04" w:rsidRPr="00342C47" w:rsidRDefault="003C6C04" w:rsidP="003C6C04">
      <w:pPr>
        <w:ind w:firstLine="567"/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 xml:space="preserve">Выдача лицензии </w:t>
      </w:r>
      <w:r w:rsidRPr="001A5E8D">
        <w:rPr>
          <w:b/>
          <w:bCs/>
          <w:sz w:val="28"/>
          <w:szCs w:val="28"/>
        </w:rPr>
        <w:t>на производство табачных изделий</w:t>
      </w:r>
      <w:r w:rsidRPr="00342C47">
        <w:rPr>
          <w:b/>
          <w:sz w:val="28"/>
          <w:szCs w:val="28"/>
        </w:rPr>
        <w:t>»</w:t>
      </w:r>
    </w:p>
    <w:p w:rsidR="003C6C04" w:rsidRPr="00342C47" w:rsidRDefault="003C6C04" w:rsidP="003C6C04">
      <w:pPr>
        <w:jc w:val="center"/>
        <w:rPr>
          <w:sz w:val="28"/>
          <w:szCs w:val="28"/>
        </w:rPr>
      </w:pPr>
    </w:p>
    <w:p w:rsidR="003C6C04" w:rsidRPr="00342C47" w:rsidRDefault="003C6C04" w:rsidP="003C6C04">
      <w:pPr>
        <w:jc w:val="center"/>
        <w:rPr>
          <w:sz w:val="28"/>
          <w:szCs w:val="28"/>
        </w:rPr>
      </w:pPr>
    </w:p>
    <w:p w:rsidR="003C6C04" w:rsidRPr="00342C47" w:rsidRDefault="003C6C04" w:rsidP="003C6C04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3C6C04" w:rsidRPr="00342C47" w:rsidRDefault="003C6C04" w:rsidP="003C6C04">
      <w:pPr>
        <w:jc w:val="center"/>
        <w:rPr>
          <w:sz w:val="28"/>
          <w:szCs w:val="28"/>
        </w:rPr>
      </w:pPr>
    </w:p>
    <w:p w:rsidR="003C6C04" w:rsidRDefault="003C6C04" w:rsidP="003C6C04">
      <w:pPr>
        <w:numPr>
          <w:ilvl w:val="0"/>
          <w:numId w:val="3"/>
        </w:numPr>
        <w:tabs>
          <w:tab w:val="left" w:pos="1080"/>
        </w:tabs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342C47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701619">
        <w:rPr>
          <w:bCs/>
          <w:sz w:val="28"/>
          <w:szCs w:val="28"/>
        </w:rPr>
        <w:t>«Выдача лицензии на производство табачных изделий</w:t>
      </w:r>
      <w:r w:rsidRPr="00701619">
        <w:rPr>
          <w:sz w:val="28"/>
          <w:szCs w:val="28"/>
        </w:rPr>
        <w:t xml:space="preserve">» </w:t>
      </w:r>
      <w:r>
        <w:rPr>
          <w:sz w:val="28"/>
          <w:szCs w:val="28"/>
        </w:rPr>
        <w:t xml:space="preserve">(далее </w:t>
      </w:r>
      <w:r w:rsidRPr="00640AC3">
        <w:rPr>
          <w:sz w:val="28"/>
          <w:szCs w:val="28"/>
        </w:rPr>
        <w:t xml:space="preserve">– </w:t>
      </w:r>
      <w:r>
        <w:rPr>
          <w:sz w:val="28"/>
          <w:szCs w:val="28"/>
        </w:rPr>
        <w:t>государственная услуга)</w:t>
      </w:r>
      <w:r w:rsidRPr="00342C47">
        <w:rPr>
          <w:sz w:val="28"/>
          <w:szCs w:val="28"/>
        </w:rPr>
        <w:t xml:space="preserve"> оказывается</w:t>
      </w:r>
      <w:r>
        <w:rPr>
          <w:sz w:val="28"/>
          <w:szCs w:val="28"/>
        </w:rPr>
        <w:t xml:space="preserve"> на основании </w:t>
      </w:r>
      <w:r w:rsidRPr="00342C47">
        <w:rPr>
          <w:sz w:val="28"/>
          <w:szCs w:val="28"/>
        </w:rPr>
        <w:t xml:space="preserve"> </w:t>
      </w:r>
      <w:r w:rsidRPr="00640AC3">
        <w:rPr>
          <w:sz w:val="28"/>
          <w:szCs w:val="28"/>
        </w:rPr>
        <w:t xml:space="preserve">Стандарта государственной услуги </w:t>
      </w:r>
      <w:r w:rsidRPr="00701619">
        <w:rPr>
          <w:bCs/>
          <w:sz w:val="28"/>
          <w:szCs w:val="28"/>
        </w:rPr>
        <w:t>«Выдача лицензии на производство табачных изделий</w:t>
      </w:r>
      <w:r w:rsidRPr="00701619">
        <w:rPr>
          <w:sz w:val="28"/>
          <w:szCs w:val="28"/>
        </w:rPr>
        <w:t>»</w:t>
      </w:r>
      <w:r w:rsidRPr="00640AC3">
        <w:rPr>
          <w:sz w:val="28"/>
          <w:szCs w:val="28"/>
        </w:rPr>
        <w:t xml:space="preserve">, утвержденного приказом Министра финансов Республики Казахстан от 27 апреля 2015 </w:t>
      </w:r>
      <w:r>
        <w:rPr>
          <w:sz w:val="28"/>
          <w:szCs w:val="28"/>
        </w:rPr>
        <w:t xml:space="preserve">года № </w:t>
      </w:r>
      <w:r w:rsidRPr="00640AC3">
        <w:rPr>
          <w:sz w:val="28"/>
          <w:szCs w:val="28"/>
        </w:rPr>
        <w:t>284</w:t>
      </w:r>
      <w:r>
        <w:rPr>
          <w:sz w:val="28"/>
          <w:szCs w:val="28"/>
        </w:rPr>
        <w:t xml:space="preserve">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640AC3">
        <w:rPr>
          <w:sz w:val="28"/>
          <w:szCs w:val="28"/>
        </w:rPr>
        <w:t xml:space="preserve"> (далее – Стандарт)</w:t>
      </w:r>
      <w:r>
        <w:rPr>
          <w:sz w:val="28"/>
          <w:szCs w:val="28"/>
        </w:rPr>
        <w:t xml:space="preserve">, </w:t>
      </w:r>
      <w:r>
        <w:rPr>
          <w:rStyle w:val="s0"/>
          <w:sz w:val="28"/>
          <w:szCs w:val="28"/>
        </w:rPr>
        <w:t>Комитетом государственных</w:t>
      </w:r>
      <w:proofErr w:type="gramEnd"/>
      <w:r>
        <w:rPr>
          <w:rStyle w:val="s0"/>
          <w:sz w:val="28"/>
          <w:szCs w:val="28"/>
        </w:rPr>
        <w:t xml:space="preserve"> доходов</w:t>
      </w:r>
      <w:r w:rsidRPr="001A5E8D">
        <w:rPr>
          <w:rStyle w:val="s0"/>
          <w:sz w:val="28"/>
          <w:szCs w:val="28"/>
        </w:rPr>
        <w:t xml:space="preserve"> Министерства финансов </w:t>
      </w:r>
      <w:r w:rsidRPr="001A5E8D">
        <w:rPr>
          <w:sz w:val="28"/>
          <w:szCs w:val="28"/>
        </w:rPr>
        <w:t>Республики Казахстан</w:t>
      </w:r>
      <w:r w:rsidRPr="001A5E8D">
        <w:rPr>
          <w:rStyle w:val="s0"/>
          <w:sz w:val="28"/>
          <w:szCs w:val="28"/>
        </w:rPr>
        <w:t xml:space="preserve"> (</w:t>
      </w:r>
      <w:r w:rsidRPr="00696C2F">
        <w:rPr>
          <w:rStyle w:val="s0"/>
          <w:sz w:val="28"/>
          <w:szCs w:val="28"/>
        </w:rPr>
        <w:t>далее – услугодатель</w:t>
      </w:r>
      <w:r w:rsidRPr="00640AC3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3C6C04" w:rsidRDefault="003C6C04" w:rsidP="003C6C04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3C6C04" w:rsidRPr="001417F5" w:rsidRDefault="003C6C04" w:rsidP="003C6C04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>услугодателя;</w:t>
      </w:r>
    </w:p>
    <w:p w:rsidR="003C6C04" w:rsidRPr="001417F5" w:rsidRDefault="00741D37" w:rsidP="00741D37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color w:val="000000"/>
          <w:sz w:val="28"/>
          <w:szCs w:val="28"/>
        </w:rPr>
      </w:pPr>
      <w:r w:rsidRPr="00741D37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3C6C04">
        <w:rPr>
          <w:sz w:val="28"/>
          <w:szCs w:val="28"/>
        </w:rPr>
        <w:t>;</w:t>
      </w:r>
    </w:p>
    <w:p w:rsidR="003C6C04" w:rsidRPr="00640AC3" w:rsidRDefault="003C6C04" w:rsidP="003C6C04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rStyle w:val="s0"/>
          <w:sz w:val="28"/>
          <w:szCs w:val="28"/>
        </w:rPr>
      </w:pP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4973F7">
          <w:rPr>
            <w:rStyle w:val="a8"/>
            <w:sz w:val="28"/>
            <w:szCs w:val="28"/>
          </w:rPr>
          <w:t>www.egov.kz</w:t>
        </w:r>
      </w:hyperlink>
      <w:r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.</w:t>
      </w:r>
    </w:p>
    <w:p w:rsidR="003C6C04" w:rsidRPr="00640AC3" w:rsidRDefault="003C6C04" w:rsidP="003C6C04">
      <w:pPr>
        <w:pStyle w:val="ListParagraph1"/>
        <w:numPr>
          <w:ilvl w:val="0"/>
          <w:numId w:val="3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3C6C04" w:rsidRPr="00640AC3" w:rsidRDefault="003C6C04" w:rsidP="003C6C04">
      <w:pPr>
        <w:numPr>
          <w:ilvl w:val="0"/>
          <w:numId w:val="1"/>
        </w:numPr>
        <w:tabs>
          <w:tab w:val="left" w:pos="-2552"/>
          <w:tab w:val="left" w:pos="851"/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Результатом оказания государственной услуги является: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лицензия;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переоформленная лицензия;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дубликат лицензии; 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640AC3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услугодателя по основаниям, предусмотренным пунктом 10 Стандарта.</w:t>
      </w:r>
    </w:p>
    <w:p w:rsidR="003C6C04" w:rsidRPr="00640AC3" w:rsidRDefault="003C6C04" w:rsidP="003C6C04">
      <w:pPr>
        <w:tabs>
          <w:tab w:val="left" w:pos="540"/>
          <w:tab w:val="left" w:pos="720"/>
        </w:tabs>
        <w:ind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3C6C04" w:rsidRPr="00640AC3" w:rsidRDefault="003C6C04" w:rsidP="003C6C04">
      <w:pPr>
        <w:tabs>
          <w:tab w:val="left" w:pos="-4395"/>
          <w:tab w:val="left" w:pos="720"/>
          <w:tab w:val="left" w:pos="993"/>
        </w:tabs>
        <w:ind w:left="709" w:firstLine="720"/>
        <w:jc w:val="both"/>
        <w:rPr>
          <w:sz w:val="28"/>
          <w:szCs w:val="28"/>
        </w:rPr>
      </w:pPr>
    </w:p>
    <w:p w:rsidR="003C6C04" w:rsidRDefault="003C6C04" w:rsidP="003C6C04">
      <w:pPr>
        <w:ind w:firstLine="709"/>
        <w:jc w:val="center"/>
        <w:rPr>
          <w:b/>
          <w:sz w:val="28"/>
          <w:szCs w:val="28"/>
        </w:rPr>
      </w:pPr>
      <w:r w:rsidRPr="00640AC3">
        <w:rPr>
          <w:b/>
          <w:bCs/>
          <w:sz w:val="28"/>
          <w:szCs w:val="28"/>
        </w:rPr>
        <w:t>2. П</w:t>
      </w:r>
      <w:r w:rsidRPr="00640AC3">
        <w:rPr>
          <w:b/>
          <w:sz w:val="28"/>
          <w:szCs w:val="28"/>
        </w:rPr>
        <w:t>орядок действий структурных подразделений</w:t>
      </w:r>
      <w:r>
        <w:rPr>
          <w:b/>
          <w:sz w:val="28"/>
          <w:szCs w:val="28"/>
        </w:rPr>
        <w:t xml:space="preserve"> (работников) </w:t>
      </w:r>
    </w:p>
    <w:p w:rsidR="003C6C04" w:rsidRPr="00640AC3" w:rsidRDefault="003C6C04" w:rsidP="003C6C04">
      <w:pPr>
        <w:ind w:firstLine="709"/>
        <w:jc w:val="center"/>
        <w:rPr>
          <w:b/>
          <w:sz w:val="28"/>
          <w:szCs w:val="28"/>
        </w:rPr>
      </w:pPr>
      <w:r w:rsidRPr="00640AC3">
        <w:rPr>
          <w:b/>
          <w:sz w:val="28"/>
          <w:szCs w:val="28"/>
        </w:rPr>
        <w:lastRenderedPageBreak/>
        <w:t>услугодателя в процессе оказания</w:t>
      </w:r>
      <w:r>
        <w:rPr>
          <w:b/>
          <w:sz w:val="28"/>
          <w:szCs w:val="28"/>
        </w:rPr>
        <w:t xml:space="preserve"> </w:t>
      </w:r>
      <w:r w:rsidRPr="00640AC3">
        <w:rPr>
          <w:b/>
          <w:sz w:val="28"/>
          <w:szCs w:val="28"/>
        </w:rPr>
        <w:t>государственной услуги</w:t>
      </w:r>
    </w:p>
    <w:p w:rsidR="003C6C04" w:rsidRPr="00640AC3" w:rsidRDefault="003C6C04" w:rsidP="003C6C04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6C04" w:rsidRPr="00640AC3" w:rsidRDefault="003C6C04" w:rsidP="003C6C04">
      <w:pPr>
        <w:numPr>
          <w:ilvl w:val="0"/>
          <w:numId w:val="1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</w:t>
      </w:r>
      <w:r>
        <w:rPr>
          <w:sz w:val="28"/>
          <w:szCs w:val="28"/>
        </w:rPr>
        <w:t xml:space="preserve">налогового заявления, а также </w:t>
      </w:r>
      <w:r w:rsidRPr="00640AC3">
        <w:rPr>
          <w:sz w:val="28"/>
          <w:szCs w:val="28"/>
        </w:rPr>
        <w:t>документов, указанных в пункте 9 Стандарта</w:t>
      </w:r>
      <w:r w:rsidRPr="00640AC3">
        <w:rPr>
          <w:bCs/>
          <w:sz w:val="28"/>
          <w:szCs w:val="28"/>
        </w:rPr>
        <w:t>.</w:t>
      </w:r>
    </w:p>
    <w:p w:rsidR="003C6C04" w:rsidRPr="00640AC3" w:rsidRDefault="003C6C04" w:rsidP="003C6C04">
      <w:pPr>
        <w:pStyle w:val="ListParagraph1"/>
        <w:numPr>
          <w:ilvl w:val="0"/>
          <w:numId w:val="1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:</w:t>
      </w:r>
    </w:p>
    <w:p w:rsidR="003C6C04" w:rsidRDefault="003C6C04" w:rsidP="003C6C04">
      <w:pPr>
        <w:pStyle w:val="ListParagraph1"/>
        <w:numPr>
          <w:ilvl w:val="2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3C6C04" w:rsidRPr="00640AC3" w:rsidRDefault="003C6C04" w:rsidP="003C6C04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>работник услугодателя, ответственный за делопроизводство:</w:t>
      </w:r>
    </w:p>
    <w:p w:rsidR="003C6C04" w:rsidRPr="00640AC3" w:rsidRDefault="003C6C04" w:rsidP="003C6C04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>принимает по описи документы, представленные услугополучателем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3C6C04" w:rsidRPr="00640AC3" w:rsidRDefault="003C6C04" w:rsidP="003C6C04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3C6C04" w:rsidRPr="00640AC3" w:rsidRDefault="003C6C04" w:rsidP="003C6C04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услугополучателю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>2)</w:t>
      </w:r>
      <w:r w:rsidRPr="00F62D7A">
        <w:rPr>
          <w:rFonts w:eastAsiaTheme="minorHAnsi"/>
          <w:sz w:val="28"/>
          <w:szCs w:val="28"/>
          <w:lang w:eastAsia="en-US"/>
        </w:rPr>
        <w:tab/>
        <w:t>работник услугодателя, ответственный за оказание государственной услуги: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услугополучателя в случае установления факта неполноты представленных документов – в течение 2 (двух) рабочих дней;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F62D7A">
        <w:rPr>
          <w:rFonts w:eastAsiaTheme="minorHAnsi"/>
          <w:sz w:val="28"/>
          <w:szCs w:val="28"/>
          <w:lang w:eastAsia="en-US"/>
        </w:rPr>
        <w:t>в случае соответствия представленных документов пункту 9 Стандарта работник услугодателя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услугополучателя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F62D7A" w:rsidRPr="00F62D7A" w:rsidRDefault="00B90DE3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C22878">
        <w:rPr>
          <w:rFonts w:eastAsia="Calibri"/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м в пункте 10 Стандарта – не позднее 10 (десяти) рабочих дней;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3C6C04" w:rsidRPr="00640AC3" w:rsidRDefault="00F62D7A" w:rsidP="00F62D7A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F62D7A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.</w:t>
      </w:r>
    </w:p>
    <w:p w:rsidR="003C6C04" w:rsidRPr="00640AC3" w:rsidRDefault="003C6C04" w:rsidP="003C6C0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3C6C04" w:rsidRPr="00640AC3" w:rsidRDefault="003C6C04" w:rsidP="003C6C0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3C6C04" w:rsidRPr="00640AC3" w:rsidRDefault="003C6C04" w:rsidP="003C6C04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640AC3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3C6C04" w:rsidRPr="00640AC3" w:rsidRDefault="003C6C04" w:rsidP="003C6C04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C6C04" w:rsidRPr="00640AC3" w:rsidRDefault="003C6C04" w:rsidP="003C6C04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lastRenderedPageBreak/>
        <w:t>6.</w:t>
      </w:r>
      <w:r w:rsidRPr="00640AC3">
        <w:rPr>
          <w:sz w:val="28"/>
          <w:szCs w:val="28"/>
          <w:lang w:eastAsia="zh-TW"/>
        </w:rPr>
        <w:t xml:space="preserve"> В</w:t>
      </w:r>
      <w:r w:rsidRPr="00640AC3">
        <w:rPr>
          <w:sz w:val="28"/>
          <w:szCs w:val="28"/>
        </w:rPr>
        <w:t xml:space="preserve"> процессе оказания государственной услуги</w:t>
      </w:r>
      <w:r w:rsidRPr="00640AC3">
        <w:rPr>
          <w:sz w:val="28"/>
          <w:szCs w:val="28"/>
          <w:lang w:eastAsia="zh-TW"/>
        </w:rPr>
        <w:t xml:space="preserve"> участвуют работники </w:t>
      </w:r>
      <w:r w:rsidRPr="00640AC3">
        <w:rPr>
          <w:sz w:val="28"/>
          <w:szCs w:val="28"/>
        </w:rPr>
        <w:t>услугодателя</w:t>
      </w:r>
      <w:r w:rsidRPr="00640AC3">
        <w:rPr>
          <w:sz w:val="28"/>
          <w:szCs w:val="28"/>
          <w:lang w:eastAsia="zh-TW"/>
        </w:rPr>
        <w:t>.</w:t>
      </w:r>
    </w:p>
    <w:p w:rsidR="003C6C04" w:rsidRPr="00640AC3" w:rsidRDefault="003C6C04" w:rsidP="003C6C04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 Работник услугодателя, ответственный за делопроизводство принимает и регистрирует документы, представленные услугополучателем.</w:t>
      </w:r>
    </w:p>
    <w:p w:rsidR="003C6C04" w:rsidRPr="00640AC3" w:rsidRDefault="003C6C04" w:rsidP="003C6C04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 Работник услугодателя, ответственный за делопроизводство, передает документы работнику услугодателя, ответственному за оказание государственной услуги.</w:t>
      </w:r>
    </w:p>
    <w:p w:rsidR="003C6C04" w:rsidRPr="00640AC3" w:rsidRDefault="003C6C04" w:rsidP="003C6C04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640AC3">
        <w:rPr>
          <w:b/>
          <w:sz w:val="28"/>
          <w:szCs w:val="28"/>
        </w:rPr>
        <w:t xml:space="preserve">4. Порядок взаимодействия с </w:t>
      </w:r>
      <w:r w:rsidR="00F62D7A">
        <w:rPr>
          <w:b/>
          <w:sz w:val="28"/>
          <w:szCs w:val="28"/>
        </w:rPr>
        <w:t xml:space="preserve">Государственной корпорацией </w:t>
      </w:r>
      <w:r>
        <w:rPr>
          <w:b/>
          <w:sz w:val="28"/>
          <w:szCs w:val="28"/>
        </w:rPr>
        <w:t>и (или) иными услугодателями</w:t>
      </w:r>
      <w:r w:rsidRPr="00640AC3"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3C6C04" w:rsidRPr="00640AC3" w:rsidRDefault="003C6C04" w:rsidP="003C6C0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F62D7A" w:rsidRPr="00F62D7A" w:rsidRDefault="00B90DE3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>
        <w:rPr>
          <w:sz w:val="28"/>
          <w:szCs w:val="28"/>
        </w:rPr>
        <w:t xml:space="preserve">9. </w:t>
      </w:r>
      <w:r w:rsidR="00F62D7A" w:rsidRPr="00F62D7A">
        <w:rPr>
          <w:rFonts w:eastAsiaTheme="minorHAnsi"/>
          <w:sz w:val="28"/>
          <w:szCs w:val="28"/>
          <w:lang w:val="kk-KZ" w:eastAsia="en-US"/>
        </w:rPr>
        <w:t>Процедура (действия) услугодателя по оказанию государственной услуги при представлении услугополучателем документов в Государственную корпорацию в явочном порядке на бумажном носителе: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1) работник Государственной коропорации принимает, проверяет и регистрирует документы, представленные услугополучателем в Государственную корпорацию, и выдает расписку об их                              приеме – 15 (пятнадцать) минут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передает документы курьерской службой Государственной корпорации услугодателю – в течение 1 (одного) рабочего дня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2) работник услугодателя, ответственный за делопроизводство: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3) работник услугодателя, ответственный за оказание государственной услуги: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– в течение 2 (двух) рабочих дней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в случае соответствия представленных документов пункту 9 Стандарта работник услугодателя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услугополучателя, по результатам которого составляет акт установления соответствия или несоответствия квалификационным требованиям к деятельности;</w:t>
      </w:r>
    </w:p>
    <w:p w:rsidR="00F62D7A" w:rsidRPr="00F62D7A" w:rsidRDefault="00B90DE3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C22878">
        <w:rPr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м в пункте 10 Стандарта, – не позднее 10 (десяти) рабочих дней</w:t>
      </w:r>
      <w:r w:rsidR="00F62D7A" w:rsidRPr="00F62D7A">
        <w:rPr>
          <w:rFonts w:eastAsiaTheme="minorHAnsi"/>
          <w:sz w:val="28"/>
          <w:szCs w:val="28"/>
          <w:lang w:val="kk-KZ" w:eastAsia="en-US"/>
        </w:rPr>
        <w:t>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 xml:space="preserve">переоформление лицензии – в течение 3 (трех) рабочих дней;  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выдача дубликатов лицензии – в течение 2 (двух) рабочих дней;</w:t>
      </w:r>
    </w:p>
    <w:p w:rsidR="003C6C04" w:rsidRPr="00640AC3" w:rsidRDefault="00F62D7A" w:rsidP="00F62D7A">
      <w:pPr>
        <w:pStyle w:val="ListParagraph1"/>
        <w:tabs>
          <w:tab w:val="left" w:pos="709"/>
          <w:tab w:val="center" w:pos="993"/>
          <w:tab w:val="left" w:pos="1080"/>
        </w:tabs>
        <w:spacing w:after="0" w:line="240" w:lineRule="auto"/>
        <w:ind w:left="0" w:firstLine="851"/>
        <w:jc w:val="both"/>
        <w:rPr>
          <w:color w:val="000000"/>
          <w:sz w:val="28"/>
          <w:szCs w:val="28"/>
        </w:rPr>
      </w:pPr>
      <w:r w:rsidRPr="00F62D7A">
        <w:rPr>
          <w:rFonts w:ascii="Times New Roman" w:eastAsiaTheme="minorHAnsi" w:hAnsi="Times New Roman"/>
          <w:sz w:val="28"/>
          <w:szCs w:val="28"/>
          <w:lang w:val="kk-KZ"/>
        </w:rPr>
        <w:lastRenderedPageBreak/>
        <w:t>4) работник Государственной корпорации получает результат государственной услуги, сформированного в ИС ГБД «Е-лицензирование», выдает их нарочно услугополучателю под роспись – по мере обращения.</w:t>
      </w:r>
      <w:r w:rsidR="003C6C04" w:rsidRPr="00640AC3">
        <w:rPr>
          <w:color w:val="000000"/>
          <w:sz w:val="28"/>
          <w:szCs w:val="28"/>
        </w:rPr>
        <w:t xml:space="preserve"> </w:t>
      </w:r>
    </w:p>
    <w:p w:rsidR="003C6C04" w:rsidRPr="00640AC3" w:rsidRDefault="003C6C04" w:rsidP="003C6C0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640AC3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640AC3">
        <w:rPr>
          <w:color w:val="000000"/>
          <w:sz w:val="28"/>
          <w:szCs w:val="28"/>
        </w:rPr>
        <w:t>иаграмма функционального взаимодействия при оказании государственной услуги через ИС ГБД «Е</w:t>
      </w:r>
      <w:r w:rsidR="00F62D7A">
        <w:rPr>
          <w:color w:val="000000"/>
          <w:sz w:val="28"/>
          <w:szCs w:val="28"/>
        </w:rPr>
        <w:t>-</w:t>
      </w:r>
      <w:r w:rsidRPr="00640AC3">
        <w:rPr>
          <w:color w:val="000000"/>
          <w:sz w:val="28"/>
          <w:szCs w:val="28"/>
        </w:rPr>
        <w:t>лицензирование»</w:t>
      </w:r>
      <w:r>
        <w:rPr>
          <w:color w:val="000000"/>
          <w:sz w:val="28"/>
          <w:szCs w:val="28"/>
        </w:rPr>
        <w:t>, отражающая п</w:t>
      </w:r>
      <w:r w:rsidRPr="00640AC3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r>
        <w:rPr>
          <w:color w:val="000000"/>
          <w:sz w:val="28"/>
          <w:szCs w:val="28"/>
        </w:rPr>
        <w:t>услугодателя и услугополучателя, приведена</w:t>
      </w:r>
      <w:r w:rsidRPr="00640AC3">
        <w:rPr>
          <w:color w:val="000000"/>
          <w:sz w:val="28"/>
          <w:szCs w:val="28"/>
        </w:rPr>
        <w:t xml:space="preserve"> в </w:t>
      </w:r>
      <w:hyperlink r:id="rId9" w:history="1">
        <w:r w:rsidRPr="00640AC3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1</w:t>
        </w:r>
      </w:hyperlink>
      <w:r w:rsidRPr="00640AC3">
        <w:rPr>
          <w:color w:val="000000"/>
          <w:sz w:val="28"/>
          <w:szCs w:val="28"/>
        </w:rPr>
        <w:t xml:space="preserve"> к настоящему Регламенту государственной услуги: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640AC3">
        <w:rPr>
          <w:color w:val="000000"/>
          <w:sz w:val="28"/>
          <w:szCs w:val="28"/>
        </w:rPr>
        <w:t xml:space="preserve">услугополучатель осуществляет регистрацию на ИС ГБД «Е-лицензирование» с помощью своего регистрационного свидетельства ЭЦП, которое хранится в интернет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услугополучателе с государственной базы данных физических лиц/государственной базы данных физических лиц (далее 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ГБД ФЛ/ГБД ЮЛ) и сведения с информационной системе «Интегрированная налоговая информационная система» (дале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ИС ИНИС) (осуществляется для</w:t>
      </w:r>
      <w:proofErr w:type="gramEnd"/>
      <w:r w:rsidRPr="00640AC3">
        <w:rPr>
          <w:color w:val="000000"/>
          <w:sz w:val="28"/>
          <w:szCs w:val="28"/>
        </w:rPr>
        <w:t xml:space="preserve"> незарегистрированных услугополучателей на ИС ГБД </w:t>
      </w:r>
      <w:proofErr w:type="gramStart"/>
      <w:r w:rsidRPr="00640AC3">
        <w:rPr>
          <w:color w:val="000000"/>
          <w:sz w:val="28"/>
          <w:szCs w:val="28"/>
        </w:rPr>
        <w:t>Е</w:t>
      </w:r>
      <w:r w:rsidRPr="00640AC3">
        <w:rPr>
          <w:sz w:val="28"/>
          <w:szCs w:val="28"/>
        </w:rPr>
        <w:t>–</w:t>
      </w:r>
      <w:proofErr w:type="gramEnd"/>
      <w:r w:rsidRPr="00640AC3">
        <w:rPr>
          <w:sz w:val="28"/>
          <w:szCs w:val="28"/>
        </w:rPr>
        <w:t xml:space="preserve"> </w:t>
      </w:r>
      <w:r w:rsidRPr="00640AC3">
        <w:rPr>
          <w:color w:val="000000"/>
          <w:sz w:val="28"/>
          <w:szCs w:val="28"/>
        </w:rPr>
        <w:t>лицензирование)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1 – прикрепление в интернет</w:t>
      </w:r>
      <w:r>
        <w:rPr>
          <w:color w:val="000000"/>
          <w:sz w:val="28"/>
          <w:szCs w:val="28"/>
        </w:rPr>
        <w:t xml:space="preserve">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браузер компьютера услугополучателя регистрационного ЭЦП, процесс ввода услугополучателем пароля (процесс авторизации) на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лицензирование» для получения государственной услуг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условие 1 – проверка на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лицензирование» подлинности данных о </w:t>
      </w:r>
      <w:proofErr w:type="gramStart"/>
      <w:r w:rsidRPr="00640AC3">
        <w:rPr>
          <w:color w:val="000000"/>
          <w:sz w:val="28"/>
          <w:szCs w:val="28"/>
        </w:rPr>
        <w:t>зарегистрированном</w:t>
      </w:r>
      <w:proofErr w:type="gramEnd"/>
      <w:r w:rsidRPr="00640AC3">
        <w:rPr>
          <w:color w:val="000000"/>
          <w:sz w:val="28"/>
          <w:szCs w:val="28"/>
        </w:rPr>
        <w:t xml:space="preserve"> услугополучателе через логин (индивидуальный идентификационный номер/бизнес идентификационный номер (дале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ИИН/БИН) и пароль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2 – формирование ИС ГБД «</w:t>
      </w:r>
      <w:proofErr w:type="gramStart"/>
      <w:r w:rsidRPr="00640AC3">
        <w:rPr>
          <w:color w:val="000000"/>
          <w:sz w:val="28"/>
          <w:szCs w:val="28"/>
        </w:rPr>
        <w:t>Е</w:t>
      </w:r>
      <w:r w:rsidRPr="00640AC3">
        <w:rPr>
          <w:sz w:val="28"/>
          <w:szCs w:val="28"/>
        </w:rPr>
        <w:t>–</w:t>
      </w:r>
      <w:proofErr w:type="gramEnd"/>
      <w:r w:rsidRPr="00640AC3">
        <w:rPr>
          <w:sz w:val="28"/>
          <w:szCs w:val="28"/>
        </w:rPr>
        <w:t xml:space="preserve"> </w:t>
      </w:r>
      <w:r w:rsidRPr="00640AC3">
        <w:rPr>
          <w:color w:val="000000"/>
          <w:sz w:val="28"/>
          <w:szCs w:val="28"/>
        </w:rPr>
        <w:t>лицензирование» сообщения об отказе в авторизации в связи с имеющимися нарушениями в данных услугополучателя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640AC3">
        <w:rPr>
          <w:color w:val="000000"/>
          <w:sz w:val="28"/>
          <w:szCs w:val="28"/>
        </w:rPr>
        <w:t xml:space="preserve">процесс 3 – выбор услугополучателем государственной услуги, указанной в настоящем Регламенте </w:t>
      </w:r>
      <w:r w:rsidRPr="00640AC3">
        <w:rPr>
          <w:sz w:val="28"/>
          <w:szCs w:val="28"/>
        </w:rPr>
        <w:t>государственной услуги</w:t>
      </w:r>
      <w:r w:rsidRPr="00640AC3">
        <w:rPr>
          <w:color w:val="000000"/>
          <w:sz w:val="28"/>
          <w:szCs w:val="28"/>
        </w:rPr>
        <w:t>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а также запрос через шлюз электронного правительства (ШЭП) о данных услугополучателя в ГБД ФЛ/ГБД ЮЛ и ИС ИНИС;</w:t>
      </w:r>
      <w:proofErr w:type="gramEnd"/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условие 2 – проверка данных услугополучателя в ГБД ФЛ/ГБД ЮЛ и ИНИС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640AC3">
        <w:rPr>
          <w:color w:val="000000"/>
          <w:sz w:val="28"/>
          <w:szCs w:val="28"/>
        </w:rPr>
        <w:t>не подтверждением</w:t>
      </w:r>
      <w:proofErr w:type="gramEnd"/>
      <w:r w:rsidRPr="00640AC3">
        <w:rPr>
          <w:color w:val="000000"/>
          <w:sz w:val="28"/>
          <w:szCs w:val="28"/>
        </w:rPr>
        <w:t xml:space="preserve"> данных услугополучателя в ИС ИНИС, в ГБД ФЛ/ГБД ЮЛ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5 – выбор услугополучателем регистрационного свидетельства ЭЦП для удостоверения, подписания запроса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640AC3">
        <w:rPr>
          <w:color w:val="000000"/>
          <w:sz w:val="28"/>
          <w:szCs w:val="28"/>
        </w:rPr>
        <w:t xml:space="preserve">условие 3 – проверка на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лицензирование» срока действия регистрационного свидетельства ЭЦП и отсутствия в списке </w:t>
      </w:r>
      <w:r w:rsidRPr="00640AC3">
        <w:rPr>
          <w:color w:val="000000"/>
          <w:sz w:val="28"/>
          <w:szCs w:val="28"/>
        </w:rPr>
        <w:lastRenderedPageBreak/>
        <w:t>отозванных (аннулированных) регистрационных свидетельств, а также соответствия идентификационных данных между ИИН/БИН, указанным в запросе и ИИН/БИН, указанным в регистрационном свидетельстве ЭЦП;</w:t>
      </w:r>
      <w:proofErr w:type="gramEnd"/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640AC3">
        <w:rPr>
          <w:color w:val="000000"/>
          <w:sz w:val="28"/>
          <w:szCs w:val="28"/>
        </w:rPr>
        <w:t>не подтверждением</w:t>
      </w:r>
      <w:proofErr w:type="gramEnd"/>
      <w:r w:rsidRPr="00640AC3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7 – услугополучатель вводит данные об оплате либо осуществляет оплату на платежном шлюзе электронного правительства (ПШЭП)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8 – удостоверение, подписание посредством ЭЦП услугополучателя заполненной формы (введенных данных) запроса на оказание государственной услуг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условие 4 – проверка в ИС ГБД «</w:t>
      </w:r>
      <w:proofErr w:type="gramStart"/>
      <w:r w:rsidRPr="00640AC3">
        <w:rPr>
          <w:color w:val="000000"/>
          <w:sz w:val="28"/>
          <w:szCs w:val="28"/>
        </w:rPr>
        <w:t>Е</w:t>
      </w:r>
      <w:r w:rsidRPr="00640AC3">
        <w:rPr>
          <w:sz w:val="28"/>
          <w:szCs w:val="28"/>
        </w:rPr>
        <w:t>–</w:t>
      </w:r>
      <w:proofErr w:type="gramEnd"/>
      <w:r w:rsidRPr="00640AC3">
        <w:rPr>
          <w:sz w:val="28"/>
          <w:szCs w:val="28"/>
        </w:rPr>
        <w:t xml:space="preserve"> </w:t>
      </w:r>
      <w:r w:rsidRPr="00640AC3">
        <w:rPr>
          <w:color w:val="000000"/>
          <w:sz w:val="28"/>
          <w:szCs w:val="28"/>
        </w:rPr>
        <w:t>лицензирование» факта оплаты за оказание государственной услуг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9 – формирование сообщения об отказе в запрашиваемой услуге, в связи с отсутствием оплаты за оказание государственной услуги в ИС ГБД «Е-лицензирование»;</w:t>
      </w:r>
    </w:p>
    <w:p w:rsidR="003C6C04" w:rsidRPr="00640AC3" w:rsidRDefault="00D42553" w:rsidP="00F62D7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="00F62D7A" w:rsidRPr="00F62D7A">
        <w:rPr>
          <w:color w:val="000000"/>
          <w:sz w:val="28"/>
          <w:szCs w:val="28"/>
        </w:rPr>
        <w:t>процесс 10 – регистрация электронного документа (запроса услугополучателя) в ИС ГБД «Е-лицензирование» и в ИС Государственной корпорации и направление запроса к услугодателю</w:t>
      </w:r>
      <w:r w:rsidR="00F62D7A">
        <w:rPr>
          <w:color w:val="000000"/>
          <w:sz w:val="28"/>
          <w:szCs w:val="28"/>
        </w:rPr>
        <w:t>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условие 5 – проверка услугодателем соответствия услугополучателя квалификационным требованиям и основаниям для выдачи лицензи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государственной услуге по сонованиям, </w:t>
      </w:r>
      <w:proofErr w:type="gramStart"/>
      <w:r w:rsidRPr="00640AC3">
        <w:rPr>
          <w:color w:val="000000"/>
          <w:sz w:val="28"/>
          <w:szCs w:val="28"/>
        </w:rPr>
        <w:t>указанным</w:t>
      </w:r>
      <w:proofErr w:type="gramEnd"/>
      <w:r w:rsidRPr="00640AC3">
        <w:rPr>
          <w:color w:val="000000"/>
          <w:sz w:val="28"/>
          <w:szCs w:val="28"/>
        </w:rPr>
        <w:t xml:space="preserve"> в пункте 10 Стандарта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12 – получение услугополучателем результата государственной услуги сформированного в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лицензирование». Электронный документ формируется с использованием ЭЦП уполномоченного лица услугодателя.</w:t>
      </w:r>
    </w:p>
    <w:p w:rsidR="003C6C04" w:rsidRPr="00640AC3" w:rsidRDefault="003C6C04" w:rsidP="003C6C04">
      <w:pPr>
        <w:tabs>
          <w:tab w:val="left" w:pos="0"/>
          <w:tab w:val="left" w:pos="960"/>
          <w:tab w:val="left" w:pos="1080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640AC3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640AC3">
        <w:rPr>
          <w:sz w:val="28"/>
          <w:szCs w:val="28"/>
        </w:rPr>
        <w:t>– процессов оказания государственной услуги «Выдача лицензии на</w:t>
      </w:r>
      <w:r>
        <w:rPr>
          <w:sz w:val="28"/>
          <w:szCs w:val="28"/>
        </w:rPr>
        <w:t xml:space="preserve"> производство табачных изделий»</w:t>
      </w:r>
      <w:r w:rsidRPr="00640AC3">
        <w:rPr>
          <w:sz w:val="28"/>
          <w:szCs w:val="28"/>
        </w:rPr>
        <w:t xml:space="preserve"> приведены в приложениях </w:t>
      </w:r>
      <w:r>
        <w:rPr>
          <w:sz w:val="28"/>
          <w:szCs w:val="28"/>
        </w:rPr>
        <w:t>2, 3</w:t>
      </w:r>
      <w:r w:rsidRPr="00640AC3">
        <w:rPr>
          <w:sz w:val="28"/>
          <w:szCs w:val="28"/>
        </w:rPr>
        <w:t xml:space="preserve"> и </w:t>
      </w:r>
      <w:r>
        <w:rPr>
          <w:sz w:val="28"/>
          <w:szCs w:val="28"/>
        </w:rPr>
        <w:t>4</w:t>
      </w:r>
      <w:r w:rsidRPr="00640AC3">
        <w:rPr>
          <w:sz w:val="28"/>
          <w:szCs w:val="28"/>
        </w:rPr>
        <w:t xml:space="preserve"> к настоящему Регламенту государственной услуги.</w:t>
      </w:r>
    </w:p>
    <w:p w:rsidR="003C6C04" w:rsidRPr="00640AC3" w:rsidRDefault="003C6C04" w:rsidP="003C6C04">
      <w:pPr>
        <w:tabs>
          <w:tab w:val="left" w:pos="-4395"/>
          <w:tab w:val="left" w:pos="709"/>
        </w:tabs>
        <w:jc w:val="both"/>
        <w:rPr>
          <w:sz w:val="28"/>
          <w:szCs w:val="28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  <w:sectPr w:rsidR="003C6C04" w:rsidRPr="00640AC3" w:rsidSect="00D1312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103"/>
          <w:cols w:space="708"/>
          <w:titlePg/>
          <w:docGrid w:linePitch="360"/>
        </w:sectPr>
      </w:pPr>
    </w:p>
    <w:p w:rsidR="003C6C04" w:rsidRPr="00640AC3" w:rsidRDefault="003C6C04" w:rsidP="003C6C04">
      <w:pPr>
        <w:ind w:left="8496"/>
        <w:jc w:val="center"/>
        <w:rPr>
          <w:lang w:eastAsia="en-US"/>
        </w:rPr>
      </w:pPr>
      <w:r w:rsidRPr="00640AC3">
        <w:rPr>
          <w:lang w:eastAsia="en-US"/>
        </w:rPr>
        <w:lastRenderedPageBreak/>
        <w:t>Приложение 1</w:t>
      </w:r>
    </w:p>
    <w:p w:rsidR="003C6C04" w:rsidRPr="00640AC3" w:rsidRDefault="003C6C04" w:rsidP="003C6C04">
      <w:pPr>
        <w:ind w:left="8496"/>
        <w:jc w:val="center"/>
        <w:rPr>
          <w:lang w:eastAsia="en-US"/>
        </w:rPr>
      </w:pPr>
      <w:r w:rsidRPr="00640AC3">
        <w:rPr>
          <w:lang w:eastAsia="en-US"/>
        </w:rPr>
        <w:t xml:space="preserve">к Регламенту государственной услуги </w:t>
      </w:r>
    </w:p>
    <w:p w:rsidR="003C6C04" w:rsidRPr="00640AC3" w:rsidRDefault="003C6C04" w:rsidP="003C6C04">
      <w:pPr>
        <w:ind w:left="8360"/>
        <w:jc w:val="center"/>
        <w:rPr>
          <w:lang w:eastAsia="en-US"/>
        </w:rPr>
      </w:pPr>
      <w:r w:rsidRPr="00640AC3">
        <w:rPr>
          <w:lang w:eastAsia="en-US"/>
        </w:rPr>
        <w:t xml:space="preserve">«Выдача лицензии на производство табачных изделий» </w:t>
      </w:r>
    </w:p>
    <w:p w:rsidR="003C6C04" w:rsidRDefault="003C6C04" w:rsidP="003C6C04">
      <w:pPr>
        <w:ind w:left="8505"/>
        <w:jc w:val="center"/>
        <w:rPr>
          <w:lang w:eastAsia="en-US"/>
        </w:rPr>
      </w:pPr>
    </w:p>
    <w:p w:rsidR="003C6C04" w:rsidRPr="00640AC3" w:rsidRDefault="003C6C04" w:rsidP="003C6C04">
      <w:pPr>
        <w:ind w:left="8505"/>
        <w:jc w:val="center"/>
        <w:rPr>
          <w:lang w:eastAsia="en-US"/>
        </w:rPr>
      </w:pPr>
    </w:p>
    <w:p w:rsidR="003C6C04" w:rsidRPr="00E84120" w:rsidRDefault="003C6C04" w:rsidP="003C6C04">
      <w:pPr>
        <w:ind w:firstLine="720"/>
        <w:jc w:val="center"/>
        <w:rPr>
          <w:color w:val="000000"/>
        </w:rPr>
      </w:pPr>
      <w:r w:rsidRPr="00E84120">
        <w:rPr>
          <w:color w:val="000000"/>
        </w:rPr>
        <w:t>Диаграмма функционального взаимодействия при оказании государственной услуги</w:t>
      </w:r>
    </w:p>
    <w:p w:rsidR="003C6C04" w:rsidRDefault="003C6C04" w:rsidP="003C6C04">
      <w:pPr>
        <w:ind w:firstLine="720"/>
        <w:jc w:val="center"/>
        <w:rPr>
          <w:color w:val="000000"/>
        </w:rPr>
      </w:pPr>
      <w:r w:rsidRPr="00E84120">
        <w:rPr>
          <w:color w:val="000000"/>
        </w:rPr>
        <w:t>через ИС ГБД «Е-лицензирование»</w:t>
      </w:r>
    </w:p>
    <w:p w:rsidR="003C6C04" w:rsidRPr="00E84120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b/>
          <w:color w:val="000000"/>
          <w:sz w:val="26"/>
          <w:szCs w:val="26"/>
        </w:rPr>
      </w:pPr>
      <w:r w:rsidRPr="00640AC3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38.5pt" o:ole="">
            <v:imagedata r:id="rId16" o:title=""/>
          </v:shape>
          <o:OLEObject Type="Embed" ProgID="Visio.Drawing.11" ShapeID="_x0000_i1025" DrawAspect="Content" ObjectID="_1613289130" r:id="rId17"/>
        </w:object>
      </w:r>
    </w:p>
    <w:p w:rsidR="003C6C04" w:rsidRPr="00640AC3" w:rsidRDefault="003C6C04" w:rsidP="003C6C04">
      <w:pPr>
        <w:ind w:firstLine="720"/>
        <w:jc w:val="center"/>
        <w:rPr>
          <w:color w:val="000000"/>
        </w:rPr>
        <w:sectPr w:rsidR="003C6C04" w:rsidRPr="00640AC3" w:rsidSect="00196A7C">
          <w:pgSz w:w="16838" w:h="11906" w:orient="landscape"/>
          <w:pgMar w:top="1134" w:right="851" w:bottom="1134" w:left="1418" w:header="709" w:footer="709" w:gutter="0"/>
          <w:cols w:space="708"/>
          <w:docGrid w:linePitch="360"/>
        </w:sect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  <w:r w:rsidRPr="00640AC3">
        <w:rPr>
          <w:color w:val="000000"/>
        </w:rPr>
        <w:lastRenderedPageBreak/>
        <w:t>Условные обозначения:</w:t>
      </w:r>
    </w:p>
    <w:p w:rsidR="003C6C04" w:rsidRPr="00640AC3" w:rsidRDefault="003C6C04" w:rsidP="003C6C04">
      <w:pPr>
        <w:jc w:val="center"/>
        <w:rPr>
          <w:color w:val="000000"/>
          <w:sz w:val="28"/>
          <w:szCs w:val="28"/>
        </w:rPr>
      </w:pPr>
      <w:r w:rsidRPr="00640AC3">
        <w:object w:dxaOrig="9381" w:dyaOrig="9254">
          <v:shape id="_x0000_i1026" type="#_x0000_t75" style="width:410.5pt;height:410.5pt" o:ole="">
            <v:imagedata r:id="rId18" o:title=""/>
          </v:shape>
          <o:OLEObject Type="Embed" ProgID="Visio.Drawing.11" ShapeID="_x0000_i1026" DrawAspect="Content" ObjectID="_1613289131" r:id="rId19"/>
        </w:object>
      </w: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Default="003C6C04" w:rsidP="003C6C04">
      <w:pPr>
        <w:ind w:firstLine="720"/>
        <w:jc w:val="center"/>
        <w:rPr>
          <w:color w:val="000000"/>
        </w:rPr>
        <w:sectPr w:rsidR="003C6C04" w:rsidSect="00196A7C">
          <w:headerReference w:type="even" r:id="rId20"/>
          <w:headerReference w:type="default" r:id="rId21"/>
          <w:footerReference w:type="even" r:id="rId22"/>
          <w:headerReference w:type="first" r:id="rId23"/>
          <w:footerReference w:type="first" r:id="rId24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7B5379" w:rsidRPr="007B5379" w:rsidRDefault="007B5379" w:rsidP="007B5379">
      <w:pPr>
        <w:ind w:left="8505" w:right="-1"/>
        <w:jc w:val="center"/>
        <w:rPr>
          <w:color w:val="000000"/>
          <w:sz w:val="20"/>
          <w:szCs w:val="20"/>
          <w:lang w:eastAsia="en-US"/>
        </w:rPr>
      </w:pPr>
      <w:r w:rsidRPr="007B5379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>«</w:t>
      </w:r>
      <w:r w:rsidRPr="007B5379">
        <w:rPr>
          <w:sz w:val="20"/>
          <w:szCs w:val="20"/>
          <w:lang w:eastAsia="en-US"/>
        </w:rPr>
        <w:t>Выдача лицензии на производство табачных изделий</w:t>
      </w:r>
      <w:r w:rsidRPr="007B5379">
        <w:rPr>
          <w:rFonts w:cs="Consolas"/>
          <w:sz w:val="20"/>
          <w:szCs w:val="20"/>
          <w:lang w:eastAsia="en-US"/>
        </w:rPr>
        <w:t xml:space="preserve">» </w:t>
      </w:r>
    </w:p>
    <w:p w:rsidR="007B5379" w:rsidRPr="007B5379" w:rsidRDefault="007B5379" w:rsidP="007B5379">
      <w:pPr>
        <w:jc w:val="center"/>
        <w:rPr>
          <w:b/>
          <w:sz w:val="20"/>
          <w:szCs w:val="20"/>
          <w:lang w:eastAsia="en-US"/>
        </w:rPr>
      </w:pP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Справочник </w:t>
      </w:r>
    </w:p>
    <w:p w:rsidR="007B5379" w:rsidRPr="007B5379" w:rsidRDefault="007B5379" w:rsidP="007B5379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«Выдача лицензии на производство табачных изделий»</w:t>
      </w:r>
    </w:p>
    <w:p w:rsidR="007B5379" w:rsidRPr="007B5379" w:rsidRDefault="007B5379" w:rsidP="007B537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F04D00" wp14:editId="27C6C32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15240" r="6985" b="10160"/>
                <wp:wrapNone/>
                <wp:docPr id="1160" name="Скругленный прямоугольник 1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60" o:spid="_x0000_s1026" style="position:absolute;left:0;text-align:left;margin-left:77.45pt;margin-top:9.9pt;width:166.9pt;height:5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atJaKJ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F3A8ECF" wp14:editId="54855F88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159" name="Скругленный прямоугольник 1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837642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37642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9" o:spid="_x0000_s1027" style="position:absolute;left:0;text-align:left;margin-left:382.1pt;margin-top:9.9pt;width:352.05pt;height:4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837642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37642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837642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37642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AED76C" wp14:editId="1D8B1D1C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158" name="Скругленный прямоугольник 1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Руководство услугодателя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8" o:spid="_x0000_s1028" style="position:absolute;left:0;text-align:left;margin-left:244.35pt;margin-top:9.9pt;width:137.7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E86A99" wp14:editId="7B4E6EF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157" name="Скругленный прямоугольник 1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7" o:spid="_x0000_s1029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0l0mA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YztJdJ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B03A51E" wp14:editId="25E229F8">
                <wp:simplePos x="0" y="0"/>
                <wp:positionH relativeFrom="column">
                  <wp:posOffset>4933315</wp:posOffset>
                </wp:positionH>
                <wp:positionV relativeFrom="paragraph">
                  <wp:posOffset>182245</wp:posOffset>
                </wp:positionV>
                <wp:extent cx="4295775" cy="804545"/>
                <wp:effectExtent l="0" t="0" r="28575" b="14605"/>
                <wp:wrapNone/>
                <wp:docPr id="1155" name="Прямоугольник 1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8045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sz w:val="20"/>
                                <w:szCs w:val="20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55" o:spid="_x0000_s1030" style="position:absolute;margin-left:388.45pt;margin-top:14.35pt;width:338.25pt;height:63.3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" filled="f" fillcolor="#2f5496" strokecolor="#2f5496" strokeweight="1.5pt">
                <v:textbox>
                  <w:txbxContent>
                    <w:p w:rsidR="007B5379" w:rsidRPr="006A14F6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sz w:val="20"/>
                          <w:szCs w:val="20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070E02A" wp14:editId="355499A1">
                <wp:simplePos x="0" y="0"/>
                <wp:positionH relativeFrom="column">
                  <wp:posOffset>3134857</wp:posOffset>
                </wp:positionH>
                <wp:positionV relativeFrom="paragraph">
                  <wp:posOffset>152952</wp:posOffset>
                </wp:positionV>
                <wp:extent cx="1642745" cy="1311965"/>
                <wp:effectExtent l="0" t="0" r="14605" b="21590"/>
                <wp:wrapNone/>
                <wp:docPr id="1156" name="Прямоугольник 1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2745" cy="13119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837642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837642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</w:t>
                            </w:r>
                            <w:r w:rsidRPr="0059024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37642">
                              <w:rPr>
                                <w:sz w:val="20"/>
                                <w:szCs w:val="20"/>
                              </w:rPr>
                              <w:t>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56" o:spid="_x0000_s1031" style="position:absolute;margin-left:246.85pt;margin-top:12.05pt;width:129.35pt;height:103.3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" filled="f" fillcolor="#2f5496" strokecolor="#2f5496" strokeweight="1.5pt">
                <v:textbox>
                  <w:txbxContent>
                    <w:p w:rsidR="007B5379" w:rsidRPr="00837642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837642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</w:t>
                      </w:r>
                      <w:r w:rsidRPr="0059024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837642">
                        <w:rPr>
                          <w:sz w:val="20"/>
                          <w:szCs w:val="20"/>
                        </w:rPr>
                        <w:t>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9967E66" wp14:editId="6D7BB86A">
                <wp:simplePos x="0" y="0"/>
                <wp:positionH relativeFrom="column">
                  <wp:posOffset>978066</wp:posOffset>
                </wp:positionH>
                <wp:positionV relativeFrom="paragraph">
                  <wp:posOffset>182770</wp:posOffset>
                </wp:positionV>
                <wp:extent cx="1990725" cy="1073426"/>
                <wp:effectExtent l="0" t="0" r="28575" b="12700"/>
                <wp:wrapNone/>
                <wp:docPr id="1154" name="Прямоугольник 1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0725" cy="10734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837642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837642">
                              <w:rPr>
                                <w:sz w:val="20"/>
                                <w:szCs w:val="20"/>
                              </w:rPr>
                              <w:t>Прием  пакета документов, регистрация документов и выдача услугополучателю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54" o:spid="_x0000_s1032" style="position:absolute;margin-left:77pt;margin-top:14.4pt;width:156.75pt;height:84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" filled="f" fillcolor="#2f5496" strokecolor="#2f5496" strokeweight="1.5pt">
                <v:textbox>
                  <w:txbxContent>
                    <w:p w:rsidR="007B5379" w:rsidRPr="00837642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837642">
                        <w:rPr>
                          <w:sz w:val="20"/>
                          <w:szCs w:val="20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837642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837642">
                        <w:rPr>
                          <w:sz w:val="20"/>
                          <w:szCs w:val="20"/>
                        </w:rPr>
                        <w:t xml:space="preserve">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E5E9E8A" wp14:editId="4EF4DA7D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1153" name="Скругленный прямоугольник 1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3" o:spid="_x0000_s1026" style="position:absolute;margin-left:-6.55pt;margin-top:7.7pt;width:68.2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4hsO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HziGw7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26EDCC1" wp14:editId="1217AECF">
                <wp:simplePos x="0" y="0"/>
                <wp:positionH relativeFrom="column">
                  <wp:posOffset>781685</wp:posOffset>
                </wp:positionH>
                <wp:positionV relativeFrom="paragraph">
                  <wp:posOffset>143510</wp:posOffset>
                </wp:positionV>
                <wp:extent cx="173355" cy="635"/>
                <wp:effectExtent l="0" t="76200" r="17145" b="94615"/>
                <wp:wrapNone/>
                <wp:docPr id="1152" name="Соединительная линия уступом 1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152" o:spid="_x0000_s1026" type="#_x0000_t34" style="position:absolute;margin-left:61.55pt;margin-top:11.3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3Ib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o2Md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199F4BF" wp14:editId="7A4F0A0A">
                <wp:simplePos x="0" y="0"/>
                <wp:positionH relativeFrom="column">
                  <wp:posOffset>2964815</wp:posOffset>
                </wp:positionH>
                <wp:positionV relativeFrom="paragraph">
                  <wp:posOffset>173355</wp:posOffset>
                </wp:positionV>
                <wp:extent cx="173355" cy="635"/>
                <wp:effectExtent l="0" t="76200" r="17145" b="94615"/>
                <wp:wrapNone/>
                <wp:docPr id="1150" name="Соединительная линия уступом 1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50" o:spid="_x0000_s1026" type="#_x0000_t34" style="position:absolute;margin-left:233.45pt;margin-top:13.65pt;width:13.65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BX+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5412CD9" wp14:editId="70626D8D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151" name="Соединительная линия уступом 1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51" o:spid="_x0000_s1026" type="#_x0000_t34" style="position:absolute;margin-left:376.85pt;margin-top:11.4pt;width:11.25pt;height:.6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" adj="10752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B11A992" wp14:editId="3FA2F685">
                <wp:simplePos x="0" y="0"/>
                <wp:positionH relativeFrom="column">
                  <wp:posOffset>5619750</wp:posOffset>
                </wp:positionH>
                <wp:positionV relativeFrom="paragraph">
                  <wp:posOffset>102235</wp:posOffset>
                </wp:positionV>
                <wp:extent cx="2874645" cy="217170"/>
                <wp:effectExtent l="0" t="19050" r="363855" b="11430"/>
                <wp:wrapNone/>
                <wp:docPr id="1148" name="Выноска 2 (с границей) 1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217170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9024B" w:rsidRDefault="007B5379" w:rsidP="007B5379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59024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148" o:spid="_x0000_s1033" type="#_x0000_t45" style="position:absolute;margin-left:442.5pt;margin-top:8.05pt;width:226.35pt;height:17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" adj="24105,-1263,23074,11368,22173,11368" filled="f" strokecolor="#1f4d78" strokeweight="1pt">
                <v:textbox>
                  <w:txbxContent>
                    <w:p w:rsidR="007B5379" w:rsidRPr="0059024B" w:rsidRDefault="007B5379" w:rsidP="007B5379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59024B">
                        <w:rPr>
                          <w:color w:val="000000"/>
                          <w:sz w:val="20"/>
                          <w:szCs w:val="20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9D813CC" wp14:editId="217C5DE4">
                <wp:simplePos x="0" y="0"/>
                <wp:positionH relativeFrom="column">
                  <wp:posOffset>3949700</wp:posOffset>
                </wp:positionH>
                <wp:positionV relativeFrom="paragraph">
                  <wp:posOffset>41910</wp:posOffset>
                </wp:positionV>
                <wp:extent cx="1470660" cy="882650"/>
                <wp:effectExtent l="38100" t="0" r="15240" b="50800"/>
                <wp:wrapNone/>
                <wp:docPr id="1149" name="Прямая со стрелкой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0660" cy="882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49" o:spid="_x0000_s1026" type="#_x0000_t32" style="position:absolute;margin-left:311pt;margin-top:3.3pt;width:115.8pt;height:69.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2AB311" wp14:editId="702478B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146" name="Поле 1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46" o:spid="_x0000_s1034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XGUQN5MCAAAb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2376FF3" wp14:editId="63CEA01B">
                <wp:simplePos x="0" y="0"/>
                <wp:positionH relativeFrom="column">
                  <wp:posOffset>1404620</wp:posOffset>
                </wp:positionH>
                <wp:positionV relativeFrom="paragraph">
                  <wp:posOffset>43980</wp:posOffset>
                </wp:positionV>
                <wp:extent cx="1023620" cy="438150"/>
                <wp:effectExtent l="361950" t="38100" r="0" b="19050"/>
                <wp:wrapNone/>
                <wp:docPr id="1142" name="Выноска 2 (с границей) 1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38150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25000"/>
                            <a:gd name="adj4" fmla="val -22829"/>
                            <a:gd name="adj5" fmla="val -9420"/>
                            <a:gd name="adj6" fmla="val -338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142" o:spid="_x0000_s1035" type="#_x0000_t45" style="position:absolute;margin-left:110.6pt;margin-top:3.45pt;width:80.6pt;height:3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" adj="-7316,-2035,-4931,5400,-1608,5400" filled="f" strokecolor="#1f4d78" strokeweight="1pt">
                <v:textbox>
                  <w:txbxContent>
                    <w:p w:rsidR="007B5379" w:rsidRPr="006A14F6" w:rsidRDefault="007B5379" w:rsidP="007B5379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8E11C0E" wp14:editId="3EFDFC4F">
                <wp:simplePos x="0" y="0"/>
                <wp:positionH relativeFrom="column">
                  <wp:posOffset>2355850</wp:posOffset>
                </wp:positionH>
                <wp:positionV relativeFrom="paragraph">
                  <wp:posOffset>247650</wp:posOffset>
                </wp:positionV>
                <wp:extent cx="1334770" cy="295275"/>
                <wp:effectExtent l="0" t="0" r="132080" b="28575"/>
                <wp:wrapNone/>
                <wp:docPr id="1147" name="Выноска 2 (с границей) 1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95275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22622"/>
                            <a:gd name="adj6" fmla="val 119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B5379" w:rsidRPr="002124E7" w:rsidRDefault="007B5379" w:rsidP="007B5379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47" o:spid="_x0000_s1036" type="#_x0000_t45" style="position:absolute;margin-left:185.5pt;margin-top:19.5pt;width:105.1pt;height:23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" adj="25854,4886,24929,12265,22833,12265" filled="f" strokecolor="#1f4d78" strokeweight="1pt">
                <v:textbox>
                  <w:txbxContent>
                    <w:p w:rsidR="007B5379" w:rsidRPr="006A14F6" w:rsidRDefault="007B5379" w:rsidP="007B5379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B5379" w:rsidRPr="002124E7" w:rsidRDefault="007B5379" w:rsidP="007B5379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0C53785" wp14:editId="18EFB479">
                <wp:simplePos x="0" y="0"/>
                <wp:positionH relativeFrom="column">
                  <wp:posOffset>6510020</wp:posOffset>
                </wp:positionH>
                <wp:positionV relativeFrom="paragraph">
                  <wp:posOffset>203200</wp:posOffset>
                </wp:positionV>
                <wp:extent cx="2762250" cy="301625"/>
                <wp:effectExtent l="0" t="0" r="19050" b="22225"/>
                <wp:wrapNone/>
                <wp:docPr id="1143" name="Прямоугольник 1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01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43" o:spid="_x0000_s1037" style="position:absolute;margin-left:512.6pt;margin-top:16pt;width:217.5pt;height:23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" filled="f" fillcolor="#2f5496" strokecolor="#2f5496" strokeweight="1.5pt">
                <v:textbox>
                  <w:txbxContent>
                    <w:p w:rsidR="007B5379" w:rsidRPr="006A14F6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EEB408D" wp14:editId="62183CB5">
                <wp:simplePos x="0" y="0"/>
                <wp:positionH relativeFrom="column">
                  <wp:posOffset>5240020</wp:posOffset>
                </wp:positionH>
                <wp:positionV relativeFrom="paragraph">
                  <wp:posOffset>203835</wp:posOffset>
                </wp:positionV>
                <wp:extent cx="579755" cy="295910"/>
                <wp:effectExtent l="0" t="0" r="0" b="8890"/>
                <wp:wrapNone/>
                <wp:docPr id="1145" name="Поле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45" o:spid="_x0000_s1038" type="#_x0000_t202" style="position:absolute;margin-left:412.6pt;margin-top:16.05pt;width:45.65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6DDE3A3" wp14:editId="1972D609">
                <wp:simplePos x="0" y="0"/>
                <wp:positionH relativeFrom="column">
                  <wp:posOffset>4187190</wp:posOffset>
                </wp:positionH>
                <wp:positionV relativeFrom="paragraph">
                  <wp:posOffset>237490</wp:posOffset>
                </wp:positionV>
                <wp:extent cx="2322830" cy="635635"/>
                <wp:effectExtent l="19685" t="64770" r="38735" b="13970"/>
                <wp:wrapNone/>
                <wp:docPr id="1144" name="Прямая со стрелкой 1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2830" cy="635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44" o:spid="_x0000_s1026" type="#_x0000_t32" style="position:absolute;margin-left:329.7pt;margin-top:18.7pt;width:182.9pt;height:50.0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7B5379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C71D1E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7EC33C48" wp14:editId="22EC92FD">
                <wp:simplePos x="0" y="0"/>
                <wp:positionH relativeFrom="column">
                  <wp:posOffset>7319010</wp:posOffset>
                </wp:positionH>
                <wp:positionV relativeFrom="paragraph">
                  <wp:posOffset>272605</wp:posOffset>
                </wp:positionV>
                <wp:extent cx="1677035" cy="1495425"/>
                <wp:effectExtent l="0" t="76200" r="266065" b="28575"/>
                <wp:wrapNone/>
                <wp:docPr id="1396" name="Выноска 2 (с границей)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7035" cy="1495425"/>
                        </a:xfrm>
                        <a:prstGeom prst="accentCallout2">
                          <a:avLst>
                            <a:gd name="adj1" fmla="val 10829"/>
                            <a:gd name="adj2" fmla="val 104542"/>
                            <a:gd name="adj3" fmla="val 10829"/>
                            <a:gd name="adj4" fmla="val 109352"/>
                            <a:gd name="adj5" fmla="val -4634"/>
                            <a:gd name="adj6" fmla="val 11419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71D1E" w:rsidRPr="00C71D1E" w:rsidRDefault="00C71D1E" w:rsidP="00C71D1E">
                            <w:pPr>
                              <w:jc w:val="both"/>
                              <w:rPr>
                                <w:sz w:val="20"/>
                              </w:rPr>
                            </w:pPr>
                            <w:r w:rsidRPr="00C71D1E">
                              <w:rPr>
                                <w:sz w:val="20"/>
                                <w:szCs w:val="20"/>
                              </w:rPr>
                              <w:t>лицензия, переоформленная лицензия либо мотивированный ответ о причинах отказа в выдаче лицензии – не позднее 10 (десяти) рабочих</w:t>
                            </w:r>
                            <w:r w:rsidRPr="004F4366">
                              <w:t xml:space="preserve"> </w:t>
                            </w:r>
                            <w:r w:rsidRPr="00C71D1E">
                              <w:rPr>
                                <w:sz w:val="20"/>
                              </w:rPr>
                              <w:t>дней; дубликат лицензии – 2 (двух) рабочих 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6" o:spid="_x0000_s1039" type="#_x0000_t45" style="position:absolute;margin-left:576.3pt;margin-top:21.45pt;width:132.05pt;height:117.7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" adj="24667,-1001,23620,2339,22581,2339" filled="f" strokecolor="#1f4d78" strokeweight="1pt">
                <v:textbox>
                  <w:txbxContent>
                    <w:p w:rsidR="00C71D1E" w:rsidRPr="00C71D1E" w:rsidRDefault="00C71D1E" w:rsidP="00C71D1E">
                      <w:pPr>
                        <w:jc w:val="both"/>
                        <w:rPr>
                          <w:sz w:val="20"/>
                        </w:rPr>
                      </w:pPr>
                      <w:r w:rsidRPr="00C71D1E">
                        <w:rPr>
                          <w:sz w:val="20"/>
                          <w:szCs w:val="20"/>
                        </w:rPr>
                        <w:t>лицензия, переоформленная лицензия либо мотивированный ответ о причинах отказа в выдаче лицензии – не позднее 10 (десяти) рабочих</w:t>
                      </w:r>
                      <w:r w:rsidRPr="004F4366">
                        <w:t xml:space="preserve"> </w:t>
                      </w:r>
                      <w:r w:rsidRPr="00C71D1E">
                        <w:rPr>
                          <w:sz w:val="20"/>
                        </w:rPr>
                        <w:t>дней; дубликат лицензии – 2 (двух) рабочих 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7B5379"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CDF6868" wp14:editId="01B541D1">
                <wp:simplePos x="0" y="0"/>
                <wp:positionH relativeFrom="column">
                  <wp:posOffset>9224645</wp:posOffset>
                </wp:positionH>
                <wp:positionV relativeFrom="paragraph">
                  <wp:posOffset>184785</wp:posOffset>
                </wp:positionV>
                <wp:extent cx="635" cy="1979930"/>
                <wp:effectExtent l="18415" t="12700" r="19050" b="17145"/>
                <wp:wrapNone/>
                <wp:docPr id="1140" name="Прямая со стрелкой 1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79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40" o:spid="_x0000_s1026" type="#_x0000_t32" style="position:absolute;margin-left:726.35pt;margin-top:14.55pt;width:.05pt;height:155.9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" strokeweight="2pt"/>
            </w:pict>
          </mc:Fallback>
        </mc:AlternateContent>
      </w:r>
      <w:r w:rsidR="007B5379"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1AA8ED9" wp14:editId="2736DCD9">
                <wp:simplePos x="0" y="0"/>
                <wp:positionH relativeFrom="column">
                  <wp:posOffset>3691890</wp:posOffset>
                </wp:positionH>
                <wp:positionV relativeFrom="paragraph">
                  <wp:posOffset>297815</wp:posOffset>
                </wp:positionV>
                <wp:extent cx="495300" cy="540385"/>
                <wp:effectExtent l="635" t="1905" r="8890" b="635"/>
                <wp:wrapNone/>
                <wp:docPr id="1139" name="Ромб 1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139" o:spid="_x0000_s1026" type="#_x0000_t4" style="position:absolute;margin-left:290.7pt;margin-top:23.4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G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" fillcolor="#7b7b7b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FF6E331" wp14:editId="1D76BD3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138" name="Поле 1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38" o:spid="_x0000_s1039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KZQlA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K9UplC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0C76D86" wp14:editId="3DC18439">
                <wp:simplePos x="0" y="0"/>
                <wp:positionH relativeFrom="column">
                  <wp:posOffset>5014595</wp:posOffset>
                </wp:positionH>
                <wp:positionV relativeFrom="paragraph">
                  <wp:posOffset>67310</wp:posOffset>
                </wp:positionV>
                <wp:extent cx="2066925" cy="647700"/>
                <wp:effectExtent l="0" t="0" r="28575" b="19050"/>
                <wp:wrapNone/>
                <wp:docPr id="1136" name="Прямоугольник 1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647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36" o:spid="_x0000_s1040" style="position:absolute;margin-left:394.85pt;margin-top:5.3pt;width:162.75pt;height:5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" filled="f" fillcolor="#2f5496" strokecolor="#2f5496" strokeweight="1.5pt">
                <v:textbox>
                  <w:txbxContent>
                    <w:p w:rsidR="007B5379" w:rsidRPr="006A14F6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FA50AE" wp14:editId="74F5F21C">
                <wp:simplePos x="0" y="0"/>
                <wp:positionH relativeFrom="column">
                  <wp:posOffset>3874770</wp:posOffset>
                </wp:positionH>
                <wp:positionV relativeFrom="paragraph">
                  <wp:posOffset>207645</wp:posOffset>
                </wp:positionV>
                <wp:extent cx="549275" cy="333375"/>
                <wp:effectExtent l="0" t="0" r="3175" b="9525"/>
                <wp:wrapNone/>
                <wp:docPr id="1137" name="Поле 1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37" o:spid="_x0000_s1041" type="#_x0000_t202" style="position:absolute;margin-left:305.1pt;margin-top:16.35pt;width:43.25pt;height:2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A560047" wp14:editId="7055710B">
                <wp:simplePos x="0" y="0"/>
                <wp:positionH relativeFrom="column">
                  <wp:posOffset>3947795</wp:posOffset>
                </wp:positionH>
                <wp:positionV relativeFrom="paragraph">
                  <wp:posOffset>194945</wp:posOffset>
                </wp:positionV>
                <wp:extent cx="1066800" cy="1270"/>
                <wp:effectExtent l="18415" t="62865" r="29210" b="69215"/>
                <wp:wrapNone/>
                <wp:docPr id="1135" name="Прямая со стрелкой 1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35" o:spid="_x0000_s1026" type="#_x0000_t32" style="position:absolute;margin-left:310.85pt;margin-top:15.35pt;width:84pt;height: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C71D1E">
      <w:pPr>
        <w:tabs>
          <w:tab w:val="left" w:pos="11520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6FDA062" wp14:editId="4AFE88B2">
                <wp:simplePos x="0" y="0"/>
                <wp:positionH relativeFrom="column">
                  <wp:posOffset>983615</wp:posOffset>
                </wp:positionH>
                <wp:positionV relativeFrom="paragraph">
                  <wp:posOffset>127000</wp:posOffset>
                </wp:positionV>
                <wp:extent cx="4030980" cy="732790"/>
                <wp:effectExtent l="35560" t="14605" r="19685" b="62230"/>
                <wp:wrapNone/>
                <wp:docPr id="1134" name="Прямая со стрелкой 1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30980" cy="732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34" o:spid="_x0000_s1026" type="#_x0000_t32" style="position:absolute;margin-left:77.45pt;margin-top:10pt;width:317.4pt;height:57.7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1CEFE3D" wp14:editId="1CFC4161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1132" name="Скругленный прямоугольник 1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2" o:spid="_x0000_s1026" style="position:absolute;margin-left:-6.55pt;margin-top:22.8pt;width:68.25pt;height:102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QshxA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Dm0LIc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  <w:r w:rsidR="00C71D1E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A41202A" wp14:editId="3F7BC27A">
                <wp:simplePos x="0" y="0"/>
                <wp:positionH relativeFrom="column">
                  <wp:posOffset>4928870</wp:posOffset>
                </wp:positionH>
                <wp:positionV relativeFrom="paragraph">
                  <wp:posOffset>85090</wp:posOffset>
                </wp:positionV>
                <wp:extent cx="1805940" cy="400050"/>
                <wp:effectExtent l="0" t="19050" r="365760" b="19050"/>
                <wp:wrapNone/>
                <wp:docPr id="1133" name="Выноска 2 (с границей) 1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40005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864F6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33" o:spid="_x0000_s1042" type="#_x0000_t45" style="position:absolute;margin-left:388.1pt;margin-top:6.7pt;width:142.2pt;height:31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" adj="25587,-787,24046,7082,22511,7082" filled="f" strokecolor="#1f4d78" strokeweight="1pt">
                <v:textbox>
                  <w:txbxContent>
                    <w:p w:rsidR="007B5379" w:rsidRPr="006A14F6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864F68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lang w:eastAsia="en-US"/>
        </w:rPr>
        <w:sectPr w:rsidR="007B5379" w:rsidRPr="007B5379" w:rsidSect="007071BD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pgSz w:w="16838" w:h="11906" w:orient="landscape"/>
          <w:pgMar w:top="1418" w:right="1529" w:bottom="851" w:left="1418" w:header="709" w:footer="709" w:gutter="0"/>
          <w:cols w:space="708"/>
          <w:titlePg/>
          <w:docGrid w:linePitch="360"/>
        </w:sect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EC824E0" wp14:editId="3F3B8FC6">
                <wp:simplePos x="0" y="0"/>
                <wp:positionH relativeFrom="column">
                  <wp:posOffset>958850</wp:posOffset>
                </wp:positionH>
                <wp:positionV relativeFrom="paragraph">
                  <wp:posOffset>260350</wp:posOffset>
                </wp:positionV>
                <wp:extent cx="8265795" cy="0"/>
                <wp:effectExtent l="29845" t="68580" r="19685" b="64770"/>
                <wp:wrapNone/>
                <wp:docPr id="1131" name="Прямая со стрелкой 1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31" o:spid="_x0000_s1026" type="#_x0000_t32" style="position:absolute;margin-left:75.5pt;margin-top:20.5pt;width:650.85pt;height:0;rotation:18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lastRenderedPageBreak/>
        <w:t>*СФЕ</w:t>
      </w:r>
      <w:r w:rsidRPr="007B5379">
        <w:rPr>
          <w:sz w:val="20"/>
          <w:szCs w:val="20"/>
          <w:lang w:eastAsia="en-US"/>
        </w:rPr>
        <w:tab/>
        <w:t>-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B077612" wp14:editId="184973E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130" name="Скругленный прямоугольник 1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0" o:spid="_x0000_s1026" style="position:absolute;margin-left:8.45pt;margin-top:2.8pt;width:36pt;height:32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vZ3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ifb2d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B5379">
        <w:rPr>
          <w:sz w:val="20"/>
          <w:szCs w:val="20"/>
          <w:lang w:eastAsia="en-US"/>
        </w:rPr>
        <w:tab/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4EFECA2" wp14:editId="1355F7E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129" name="Прямоугольник 1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241F66" w:rsidRDefault="007B5379" w:rsidP="007B537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9" o:spid="_x0000_s1043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EsHqQIAACU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FQESwe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B5379" w:rsidRPr="00241F66" w:rsidRDefault="007B5379" w:rsidP="007B537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- наименование процедуры (действия) услугополучателя и (или) СФЕ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413B507" wp14:editId="6314A72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128" name="Ромб 1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28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IPZjA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C3ZIPZjAIAAAI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вариант выбора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1418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2A5D8CAA" wp14:editId="61EA152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127" name="Прямая со стрелкой 1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27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fzLZA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O38y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B5379">
        <w:rPr>
          <w:sz w:val="20"/>
          <w:szCs w:val="20"/>
          <w:lang w:eastAsia="en-US"/>
        </w:rPr>
        <w:t>- переход к следующей процедуре (действию).</w: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  <w:sectPr w:rsidR="007B5379" w:rsidRPr="007B5379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B5379" w:rsidRPr="007B5379" w:rsidRDefault="007B5379" w:rsidP="007B5379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B5379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>«</w:t>
      </w:r>
      <w:r w:rsidRPr="007B5379">
        <w:rPr>
          <w:sz w:val="20"/>
          <w:szCs w:val="20"/>
          <w:lang w:eastAsia="en-US"/>
        </w:rPr>
        <w:t>Выдача лицензии на производство табачных изделий</w:t>
      </w:r>
      <w:r w:rsidRPr="007B5379">
        <w:rPr>
          <w:rFonts w:cs="Consolas"/>
          <w:sz w:val="20"/>
          <w:szCs w:val="20"/>
          <w:lang w:eastAsia="en-US"/>
        </w:rPr>
        <w:t xml:space="preserve">» </w:t>
      </w:r>
    </w:p>
    <w:p w:rsidR="007B5379" w:rsidRPr="007B5379" w:rsidRDefault="007B5379" w:rsidP="007B5379">
      <w:pPr>
        <w:ind w:left="8505"/>
        <w:jc w:val="center"/>
        <w:rPr>
          <w:b/>
          <w:sz w:val="20"/>
          <w:szCs w:val="20"/>
          <w:lang w:eastAsia="en-US"/>
        </w:rPr>
      </w:pP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Справочник </w:t>
      </w:r>
    </w:p>
    <w:p w:rsidR="007B5379" w:rsidRPr="007B5379" w:rsidRDefault="007B5379" w:rsidP="007B5379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«Выдача лицензии на производство табачных изделий» через Государственную корпорацию</w:t>
      </w:r>
    </w:p>
    <w:p w:rsidR="007B5379" w:rsidRPr="007B5379" w:rsidRDefault="007B5379" w:rsidP="007B537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C3A1FE7" wp14:editId="0CE6DD9A">
                <wp:simplePos x="0" y="0"/>
                <wp:positionH relativeFrom="column">
                  <wp:posOffset>5629275</wp:posOffset>
                </wp:positionH>
                <wp:positionV relativeFrom="paragraph">
                  <wp:posOffset>7620</wp:posOffset>
                </wp:positionV>
                <wp:extent cx="3699510" cy="720725"/>
                <wp:effectExtent l="0" t="0" r="15240" b="22225"/>
                <wp:wrapNone/>
                <wp:docPr id="1123" name="Скругленный прямоугольник 1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3" o:spid="_x0000_s1044" style="position:absolute;left:0;text-align:left;margin-left:443.25pt;margin-top:.6pt;width:291.3pt;height:56.7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FD01A04" wp14:editId="3D82C05A">
                <wp:simplePos x="0" y="0"/>
                <wp:positionH relativeFrom="column">
                  <wp:posOffset>4048760</wp:posOffset>
                </wp:positionH>
                <wp:positionV relativeFrom="paragraph">
                  <wp:posOffset>7620</wp:posOffset>
                </wp:positionV>
                <wp:extent cx="1571625" cy="720725"/>
                <wp:effectExtent l="0" t="0" r="28575" b="22225"/>
                <wp:wrapNone/>
                <wp:docPr id="1124" name="Скругленный прямоугольник 1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услугодателя </w:t>
                            </w:r>
                          </w:p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4" o:spid="_x0000_s1045" style="position:absolute;left:0;text-align:left;margin-left:318.8pt;margin-top:.6pt;width:123.75pt;height:56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:rsidR="007B5379" w:rsidRPr="00520CAC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C1A1FAD" wp14:editId="713E07A9">
                <wp:simplePos x="0" y="0"/>
                <wp:positionH relativeFrom="column">
                  <wp:posOffset>2080895</wp:posOffset>
                </wp:positionH>
                <wp:positionV relativeFrom="paragraph">
                  <wp:posOffset>7620</wp:posOffset>
                </wp:positionV>
                <wp:extent cx="1971675" cy="720725"/>
                <wp:effectExtent l="0" t="0" r="28575" b="22225"/>
                <wp:wrapNone/>
                <wp:docPr id="1126" name="Скругленный прямоугольник 1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6" o:spid="_x0000_s1046" style="position:absolute;left:0;text-align:left;margin-left:163.85pt;margin-top:.6pt;width:155.25pt;height:56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3B8DA19" wp14:editId="1593ED17">
                <wp:simplePos x="0" y="0"/>
                <wp:positionH relativeFrom="column">
                  <wp:posOffset>-334010</wp:posOffset>
                </wp:positionH>
                <wp:positionV relativeFrom="paragraph">
                  <wp:posOffset>7620</wp:posOffset>
                </wp:positionV>
                <wp:extent cx="1012825" cy="715010"/>
                <wp:effectExtent l="0" t="0" r="15875" b="27940"/>
                <wp:wrapNone/>
                <wp:docPr id="1122" name="Скругленный прямоугольник 1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7150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2" o:spid="_x0000_s1047" style="position:absolute;left:0;text-align:left;margin-left:-26.3pt;margin-top:.6pt;width:79.75pt;height:56.3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6FB5682" wp14:editId="53329A2F">
                <wp:simplePos x="0" y="0"/>
                <wp:positionH relativeFrom="column">
                  <wp:posOffset>679450</wp:posOffset>
                </wp:positionH>
                <wp:positionV relativeFrom="paragraph">
                  <wp:posOffset>7620</wp:posOffset>
                </wp:positionV>
                <wp:extent cx="1395095" cy="720725"/>
                <wp:effectExtent l="0" t="0" r="14605" b="22225"/>
                <wp:wrapNone/>
                <wp:docPr id="1125" name="Скругленный прямоугольник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5095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6F1AE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5" o:spid="_x0000_s1048" style="position:absolute;left:0;text-align:left;margin-left:53.5pt;margin-top:.6pt;width:109.85pt;height:56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6F1AE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color w:val="000000"/>
                          <w:sz w:val="20"/>
                          <w:szCs w:val="2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751D890" wp14:editId="79EDDDD5">
                <wp:simplePos x="0" y="0"/>
                <wp:positionH relativeFrom="column">
                  <wp:posOffset>6186170</wp:posOffset>
                </wp:positionH>
                <wp:positionV relativeFrom="paragraph">
                  <wp:posOffset>92710</wp:posOffset>
                </wp:positionV>
                <wp:extent cx="3219450" cy="918210"/>
                <wp:effectExtent l="0" t="0" r="19050" b="15240"/>
                <wp:wrapNone/>
                <wp:docPr id="1121" name="Прямоугольник 1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0" cy="9182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864F68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Проверка полноты представленных документов, направление запроса в государственный орган для осуществления согласования выдачи лицензии в части </w:t>
                            </w:r>
                            <w:r w:rsidRPr="00520CAC">
                              <w:rPr>
                                <w:sz w:val="20"/>
                                <w:szCs w:val="20"/>
                              </w:rPr>
                              <w:t>соответствия заявителя требованиям законодательства Республики Казахстан</w:t>
                            </w:r>
                          </w:p>
                          <w:p w:rsidR="007B5379" w:rsidRPr="00117D9C" w:rsidRDefault="007B5379" w:rsidP="007B5379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1" o:spid="_x0000_s1049" style="position:absolute;margin-left:487.1pt;margin-top:7.3pt;width:253.5pt;height:72.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" filled="f" fillcolor="#2f5496" strokecolor="#2f5496" strokeweight="1.5pt">
                <v:textbox>
                  <w:txbxContent>
                    <w:p w:rsidR="007B5379" w:rsidRPr="00864F68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 xml:space="preserve">Проверка полноты представленных документов, направление запроса в государственный орган для осуществления согласования выдачи лицензии в части </w:t>
                      </w:r>
                      <w:r w:rsidRPr="00520CAC">
                        <w:rPr>
                          <w:sz w:val="20"/>
                          <w:szCs w:val="20"/>
                        </w:rPr>
                        <w:t>соответствия заявителя требованиям законодательства Республики Казахстан</w:t>
                      </w:r>
                    </w:p>
                    <w:p w:rsidR="007B5379" w:rsidRPr="00117D9C" w:rsidRDefault="007B5379" w:rsidP="007B5379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5642632" wp14:editId="5E1A22B4">
                <wp:simplePos x="0" y="0"/>
                <wp:positionH relativeFrom="column">
                  <wp:posOffset>4009390</wp:posOffset>
                </wp:positionH>
                <wp:positionV relativeFrom="paragraph">
                  <wp:posOffset>102870</wp:posOffset>
                </wp:positionV>
                <wp:extent cx="2038350" cy="977265"/>
                <wp:effectExtent l="0" t="0" r="19050" b="13335"/>
                <wp:wrapNone/>
                <wp:docPr id="1120" name="Прямоугольник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977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0" o:spid="_x0000_s1050" style="position:absolute;margin-left:315.7pt;margin-top:8.1pt;width:160.5pt;height:76.9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2GIPqQIAACY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" filled="f" fillcolor="#2f5496" strokecolor="#2f5496" strokeweight="1.5pt"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BB24BBA" wp14:editId="720FED78">
                <wp:simplePos x="0" y="0"/>
                <wp:positionH relativeFrom="column">
                  <wp:posOffset>2399030</wp:posOffset>
                </wp:positionH>
                <wp:positionV relativeFrom="paragraph">
                  <wp:posOffset>102870</wp:posOffset>
                </wp:positionV>
                <wp:extent cx="1457325" cy="843915"/>
                <wp:effectExtent l="0" t="0" r="28575" b="13335"/>
                <wp:wrapNone/>
                <wp:docPr id="1119" name="Прямоугольник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7325" cy="843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7071BD">
                              <w:rPr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9" o:spid="_x0000_s1051" style="position:absolute;margin-left:188.9pt;margin-top:8.1pt;width:114.75pt;height:66.4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" filled="f" fillcolor="#2f5496" strokecolor="#2f5496" strokeweight="1.5pt"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7071BD">
                        <w:rPr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7071BD">
                        <w:rPr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815F8B2" wp14:editId="2DF2B848">
                <wp:simplePos x="0" y="0"/>
                <wp:positionH relativeFrom="column">
                  <wp:posOffset>679892</wp:posOffset>
                </wp:positionH>
                <wp:positionV relativeFrom="paragraph">
                  <wp:posOffset>98950</wp:posOffset>
                </wp:positionV>
                <wp:extent cx="1653540" cy="1353543"/>
                <wp:effectExtent l="0" t="0" r="22860" b="18415"/>
                <wp:wrapNone/>
                <wp:docPr id="1118" name="Прямоугольник 1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3540" cy="135354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>Прием, проверка, регистрация документов, представленные услугополучателем в Государственной корпорации и выдача</w:t>
                            </w:r>
                            <w:r w:rsidRPr="00864F6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0CAC">
                              <w:rPr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8" o:spid="_x0000_s1052" style="position:absolute;margin-left:53.55pt;margin-top:7.8pt;width:130.2pt;height:106.6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7071BD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7071BD">
                        <w:rPr>
                          <w:sz w:val="20"/>
                          <w:szCs w:val="20"/>
                        </w:rPr>
                        <w:t xml:space="preserve"> в Государственной корпорации и выдача</w:t>
                      </w:r>
                      <w:r w:rsidRPr="00864F6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520CAC">
                        <w:rPr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394600C" wp14:editId="7E35878B">
                <wp:simplePos x="0" y="0"/>
                <wp:positionH relativeFrom="column">
                  <wp:posOffset>-244447</wp:posOffset>
                </wp:positionH>
                <wp:positionV relativeFrom="paragraph">
                  <wp:posOffset>182770</wp:posOffset>
                </wp:positionV>
                <wp:extent cx="735495" cy="692150"/>
                <wp:effectExtent l="0" t="0" r="7620" b="0"/>
                <wp:wrapNone/>
                <wp:docPr id="1117" name="Скругленный прямоугольник 1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495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17" o:spid="_x0000_s1026" style="position:absolute;margin-left:-19.25pt;margin-top:14.4pt;width:57.9pt;height:54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69DE1DF" wp14:editId="51EF03F3">
                <wp:simplePos x="0" y="0"/>
                <wp:positionH relativeFrom="column">
                  <wp:posOffset>620257</wp:posOffset>
                </wp:positionH>
                <wp:positionV relativeFrom="paragraph">
                  <wp:posOffset>156044</wp:posOffset>
                </wp:positionV>
                <wp:extent cx="59635" cy="12700"/>
                <wp:effectExtent l="114300" t="57150" r="17145" b="101600"/>
                <wp:wrapNone/>
                <wp:docPr id="1115" name="Соединительная линия уступом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635" cy="12700"/>
                        </a:xfrm>
                        <a:prstGeom prst="bentConnector3">
                          <a:avLst>
                            <a:gd name="adj1" fmla="val -1838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15" o:spid="_x0000_s1026" type="#_x0000_t34" style="position:absolute;margin-left:48.85pt;margin-top:12.3pt;width:4.7pt;height: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" adj="-39705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977563F" wp14:editId="523487FA">
                <wp:simplePos x="0" y="0"/>
                <wp:positionH relativeFrom="column">
                  <wp:posOffset>3863975</wp:posOffset>
                </wp:positionH>
                <wp:positionV relativeFrom="paragraph">
                  <wp:posOffset>229870</wp:posOffset>
                </wp:positionV>
                <wp:extent cx="142875" cy="8255"/>
                <wp:effectExtent l="0" t="57150" r="28575" b="86995"/>
                <wp:wrapNone/>
                <wp:docPr id="4" name="Соединительная линия уступом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4" o:spid="_x0000_s1026" type="#_x0000_t34" style="position:absolute;margin-left:304.25pt;margin-top:18.1pt;width:11.25pt;height:.65pt;flip:y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" adj="29472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4515A89" wp14:editId="000B1603">
                <wp:simplePos x="0" y="0"/>
                <wp:positionH relativeFrom="column">
                  <wp:posOffset>6045200</wp:posOffset>
                </wp:positionH>
                <wp:positionV relativeFrom="paragraph">
                  <wp:posOffset>203835</wp:posOffset>
                </wp:positionV>
                <wp:extent cx="142875" cy="8255"/>
                <wp:effectExtent l="0" t="57150" r="28575" b="86995"/>
                <wp:wrapNone/>
                <wp:docPr id="1114" name="Соединительная линия уступом 1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14" o:spid="_x0000_s1026" type="#_x0000_t34" style="position:absolute;margin-left:476pt;margin-top:16.05pt;width:11.25pt;height:.65pt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" adj="29472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4581535" wp14:editId="02325ADD">
                <wp:simplePos x="0" y="0"/>
                <wp:positionH relativeFrom="column">
                  <wp:posOffset>5828030</wp:posOffset>
                </wp:positionH>
                <wp:positionV relativeFrom="paragraph">
                  <wp:posOffset>71755</wp:posOffset>
                </wp:positionV>
                <wp:extent cx="2874645" cy="374015"/>
                <wp:effectExtent l="0" t="19050" r="363855" b="26035"/>
                <wp:wrapNone/>
                <wp:docPr id="1113" name="Выноска 2 (с границей) 1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37401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F21715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7855E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13" o:spid="_x0000_s1053" type="#_x0000_t45" style="position:absolute;margin-left:458.9pt;margin-top:5.65pt;width:226.35pt;height:29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" adj="24105,-1263,23074,11368,22173,11368" filled="f" strokecolor="#1f4d78" strokeweight="1pt">
                <v:textbox>
                  <w:txbxContent>
                    <w:p w:rsidR="007B5379" w:rsidRPr="00F21715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7855E9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0D491C5" wp14:editId="55E92954">
                <wp:simplePos x="0" y="0"/>
                <wp:positionH relativeFrom="column">
                  <wp:posOffset>2280092</wp:posOffset>
                </wp:positionH>
                <wp:positionV relativeFrom="paragraph">
                  <wp:posOffset>2569</wp:posOffset>
                </wp:positionV>
                <wp:extent cx="376444" cy="914399"/>
                <wp:effectExtent l="0" t="38100" r="62230" b="19685"/>
                <wp:wrapNone/>
                <wp:docPr id="1111" name="Прямая со стрелкой 1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6444" cy="91439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11" o:spid="_x0000_s1026" type="#_x0000_t32" style="position:absolute;margin-left:179.55pt;margin-top:.2pt;width:29.65pt;height:1in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CE36889" wp14:editId="6B2E349F">
                <wp:simplePos x="0" y="0"/>
                <wp:positionH relativeFrom="column">
                  <wp:posOffset>4385945</wp:posOffset>
                </wp:positionH>
                <wp:positionV relativeFrom="paragraph">
                  <wp:posOffset>175260</wp:posOffset>
                </wp:positionV>
                <wp:extent cx="747395" cy="276225"/>
                <wp:effectExtent l="0" t="57150" r="357505" b="28575"/>
                <wp:wrapNone/>
                <wp:docPr id="1109" name="Выноска 2 (с границей) 1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7395" cy="276225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3675E" w:rsidRDefault="007B5379" w:rsidP="007B5379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3675E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B5379" w:rsidRPr="002E105C" w:rsidRDefault="007B5379" w:rsidP="007B5379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9" o:spid="_x0000_s1054" type="#_x0000_t45" style="position:absolute;margin-left:345.35pt;margin-top:13.8pt;width:58.85pt;height:21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" adj="31400,-3475,27546,12265,23802,12265" filled="f" strokecolor="#1f4d78" strokeweight="1pt">
                <v:textbox>
                  <w:txbxContent>
                    <w:p w:rsidR="007B5379" w:rsidRPr="0053675E" w:rsidRDefault="007B5379" w:rsidP="007B5379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3675E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B5379" w:rsidRPr="002E105C" w:rsidRDefault="007B5379" w:rsidP="007B5379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6A5A47B" wp14:editId="7BA3F219">
                <wp:simplePos x="0" y="0"/>
                <wp:positionH relativeFrom="column">
                  <wp:posOffset>4624071</wp:posOffset>
                </wp:positionH>
                <wp:positionV relativeFrom="paragraph">
                  <wp:posOffset>70485</wp:posOffset>
                </wp:positionV>
                <wp:extent cx="1609724" cy="657225"/>
                <wp:effectExtent l="38100" t="0" r="29210" b="66675"/>
                <wp:wrapNone/>
                <wp:docPr id="1112" name="Прямая со стрелкой 1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9724" cy="657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12" o:spid="_x0000_s1026" type="#_x0000_t32" style="position:absolute;margin-left:364.1pt;margin-top:5.55pt;width:126.75pt;height:51.75pt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B8BAD1B" wp14:editId="187CC0C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106" name="Поле 1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6" o:spid="_x0000_s1055" type="#_x0000_t202" style="position:absolute;margin-left:38.45pt;margin-top:14.25pt;width:27pt;height:2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elGlA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JR16Ua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4FB345C" wp14:editId="34146026">
                <wp:simplePos x="0" y="0"/>
                <wp:positionH relativeFrom="column">
                  <wp:posOffset>1981918</wp:posOffset>
                </wp:positionH>
                <wp:positionV relativeFrom="paragraph">
                  <wp:posOffset>194503</wp:posOffset>
                </wp:positionV>
                <wp:extent cx="0" cy="218661"/>
                <wp:effectExtent l="76200" t="0" r="76200" b="48260"/>
                <wp:wrapNone/>
                <wp:docPr id="1108" name="Прямая со стрелкой 1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866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8" o:spid="_x0000_s1026" type="#_x0000_t32" style="position:absolute;margin-left:156.05pt;margin-top:15.3pt;width:0;height:17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CB96A86" wp14:editId="40384C8E">
                <wp:simplePos x="0" y="0"/>
                <wp:positionH relativeFrom="column">
                  <wp:posOffset>1345813</wp:posOffset>
                </wp:positionH>
                <wp:positionV relativeFrom="paragraph">
                  <wp:posOffset>194503</wp:posOffset>
                </wp:positionV>
                <wp:extent cx="533400" cy="218661"/>
                <wp:effectExtent l="323850" t="76200" r="0" b="10160"/>
                <wp:wrapNone/>
                <wp:docPr id="1100" name="Выноска 2 (с границей) 1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661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0" o:spid="_x0000_s1056" type="#_x0000_t45" style="position:absolute;margin-left:105.95pt;margin-top:15.3pt;width:42pt;height:17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" adj="-12883,-6400,-7791,9600,-3086,9600" filled="f" strokecolor="#1f4d78" strokeweight="1pt">
                <v:textbox>
                  <w:txbxContent>
                    <w:p w:rsidR="007B5379" w:rsidRPr="00520CAC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ADDAE10" wp14:editId="356B8AC8">
                <wp:simplePos x="0" y="0"/>
                <wp:positionH relativeFrom="column">
                  <wp:posOffset>3071495</wp:posOffset>
                </wp:positionH>
                <wp:positionV relativeFrom="paragraph">
                  <wp:posOffset>41275</wp:posOffset>
                </wp:positionV>
                <wp:extent cx="1023620" cy="343535"/>
                <wp:effectExtent l="304800" t="76200" r="0" b="18415"/>
                <wp:wrapNone/>
                <wp:docPr id="1107" name="Выноска 2 (с границей) 1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3535"/>
                        </a:xfrm>
                        <a:prstGeom prst="accentCallout2">
                          <a:avLst>
                            <a:gd name="adj1" fmla="val 33273"/>
                            <a:gd name="adj2" fmla="val -7444"/>
                            <a:gd name="adj3" fmla="val 33273"/>
                            <a:gd name="adj4" fmla="val -19542"/>
                            <a:gd name="adj5" fmla="val -19410"/>
                            <a:gd name="adj6" fmla="val -2921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4E4966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E4966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7" o:spid="_x0000_s1057" type="#_x0000_t45" style="position:absolute;margin-left:241.85pt;margin-top:3.25pt;width:80.6pt;height:27.0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" adj="-6311,-4193,-4221,7187,-1608,7187" filled="f" strokecolor="#1f4d78" strokeweight="1pt">
                <v:textbox>
                  <w:txbxContent>
                    <w:p w:rsidR="007B5379" w:rsidRPr="004E4966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E4966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9B7F4DE" wp14:editId="2139DD2A">
                <wp:simplePos x="0" y="0"/>
                <wp:positionH relativeFrom="column">
                  <wp:posOffset>5473700</wp:posOffset>
                </wp:positionH>
                <wp:positionV relativeFrom="paragraph">
                  <wp:posOffset>72390</wp:posOffset>
                </wp:positionV>
                <wp:extent cx="436880" cy="236220"/>
                <wp:effectExtent l="0" t="0" r="1270" b="0"/>
                <wp:wrapNone/>
                <wp:docPr id="1102" name="Поле 1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" cy="23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2" o:spid="_x0000_s1058" type="#_x0000_t202" style="position:absolute;margin-left:431pt;margin-top:5.7pt;width:34.4pt;height:18.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3E6591E" wp14:editId="76F5AAF6">
                <wp:simplePos x="0" y="0"/>
                <wp:positionH relativeFrom="column">
                  <wp:posOffset>6614795</wp:posOffset>
                </wp:positionH>
                <wp:positionV relativeFrom="paragraph">
                  <wp:posOffset>193040</wp:posOffset>
                </wp:positionV>
                <wp:extent cx="2613025" cy="295275"/>
                <wp:effectExtent l="0" t="0" r="15875" b="28575"/>
                <wp:wrapNone/>
                <wp:docPr id="1110" name="Прямоугольник 1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295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0" o:spid="_x0000_s1059" style="position:absolute;margin-left:520.85pt;margin-top:15.2pt;width:205.75pt;height:23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qStqg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9ACA21E" wp14:editId="7ED43163">
                <wp:simplePos x="0" y="0"/>
                <wp:positionH relativeFrom="column">
                  <wp:posOffset>103422</wp:posOffset>
                </wp:positionH>
                <wp:positionV relativeFrom="paragraph">
                  <wp:posOffset>99447</wp:posOffset>
                </wp:positionV>
                <wp:extent cx="2065020" cy="644801"/>
                <wp:effectExtent l="0" t="0" r="11430" b="22225"/>
                <wp:wrapNone/>
                <wp:docPr id="1101" name="Прямоугольник 1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5020" cy="64480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>Передача документов курьерской службой Государственной корпорации  услугодателю</w:t>
                            </w:r>
                          </w:p>
                          <w:p w:rsidR="007B5379" w:rsidRPr="00864F68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01" o:spid="_x0000_s1060" style="position:absolute;margin-left:8.15pt;margin-top:7.85pt;width:162.6pt;height:50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 xml:space="preserve">Передача документов курьерской службой Государственной корпорации  </w:t>
                      </w:r>
                      <w:proofErr w:type="spellStart"/>
                      <w:r w:rsidRPr="00520CAC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  <w:p w:rsidR="007B5379" w:rsidRPr="00864F68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2D7790A9" wp14:editId="5EF57A3C">
                <wp:simplePos x="0" y="0"/>
                <wp:positionH relativeFrom="column">
                  <wp:posOffset>9177020</wp:posOffset>
                </wp:positionH>
                <wp:positionV relativeFrom="paragraph">
                  <wp:posOffset>173990</wp:posOffset>
                </wp:positionV>
                <wp:extent cx="50800" cy="1857375"/>
                <wp:effectExtent l="0" t="0" r="25400" b="28575"/>
                <wp:wrapNone/>
                <wp:docPr id="1104" name="Прямая со стрелкой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800" cy="1857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4" o:spid="_x0000_s1026" type="#_x0000_t32" style="position:absolute;margin-left:722.6pt;margin-top:13.7pt;width:4pt;height:146.2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" strokeweight="2pt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A5F3DA5" wp14:editId="02CCA15C">
                <wp:simplePos x="0" y="0"/>
                <wp:positionH relativeFrom="column">
                  <wp:posOffset>4881245</wp:posOffset>
                </wp:positionH>
                <wp:positionV relativeFrom="paragraph">
                  <wp:posOffset>48260</wp:posOffset>
                </wp:positionV>
                <wp:extent cx="1666875" cy="331470"/>
                <wp:effectExtent l="0" t="57150" r="9525" b="30480"/>
                <wp:wrapNone/>
                <wp:docPr id="1105" name="Прямая со стрелкой 1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66875" cy="331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5" o:spid="_x0000_s1026" type="#_x0000_t32" style="position:absolute;margin-left:384.35pt;margin-top:3.8pt;width:131.25pt;height:26.1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F5705A8" wp14:editId="488109ED">
                <wp:simplePos x="0" y="0"/>
                <wp:positionH relativeFrom="column">
                  <wp:posOffset>4385945</wp:posOffset>
                </wp:positionH>
                <wp:positionV relativeFrom="paragraph">
                  <wp:posOffset>99695</wp:posOffset>
                </wp:positionV>
                <wp:extent cx="495300" cy="540385"/>
                <wp:effectExtent l="0" t="0" r="0" b="0"/>
                <wp:wrapNone/>
                <wp:docPr id="1099" name="Ромб 1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99" o:spid="_x0000_s1026" type="#_x0000_t4" style="position:absolute;margin-left:345.35pt;margin-top:7.85pt;width:39pt;height:42.5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UgK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u0LDF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" fillcolor="#7b7b7b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966984D" wp14:editId="0FED753A">
                <wp:simplePos x="0" y="0"/>
                <wp:positionH relativeFrom="column">
                  <wp:posOffset>5619115</wp:posOffset>
                </wp:positionH>
                <wp:positionV relativeFrom="paragraph">
                  <wp:posOffset>60325</wp:posOffset>
                </wp:positionV>
                <wp:extent cx="1257300" cy="937260"/>
                <wp:effectExtent l="0" t="0" r="19050" b="15240"/>
                <wp:wrapNone/>
                <wp:docPr id="1098" name="Прямоугольник 1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937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98" o:spid="_x0000_s1061" style="position:absolute;margin-left:442.45pt;margin-top:4.75pt;width:99pt;height:73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3B6EED7" wp14:editId="3BF56D7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96" name="Поле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96" o:spid="_x0000_s1062" type="#_x0000_t202" style="position:absolute;margin-left:46.85pt;margin-top:5.05pt;width:33.7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MLs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gkMLs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1766E3D" wp14:editId="476FF07A">
                <wp:simplePos x="0" y="0"/>
                <wp:positionH relativeFrom="column">
                  <wp:posOffset>1296035</wp:posOffset>
                </wp:positionH>
                <wp:positionV relativeFrom="paragraph">
                  <wp:posOffset>138430</wp:posOffset>
                </wp:positionV>
                <wp:extent cx="781050" cy="400050"/>
                <wp:effectExtent l="304800" t="38100" r="0" b="19050"/>
                <wp:wrapNone/>
                <wp:docPr id="1097" name="Выноска 2 (с границей)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F21715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7" o:spid="_x0000_s1063" type="#_x0000_t45" style="position:absolute;margin-left:102.05pt;margin-top:10.9pt;width:61.5pt;height:31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" adj="-8008,-2057,-5918,6171,-2107,6171" filled="f" strokecolor="#1f4d78" strokeweight="1pt">
                <v:textbox>
                  <w:txbxContent>
                    <w:p w:rsidR="007B5379" w:rsidRPr="00F21715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C695BC0" wp14:editId="60F1B003">
                <wp:simplePos x="0" y="0"/>
                <wp:positionH relativeFrom="column">
                  <wp:posOffset>4624070</wp:posOffset>
                </wp:positionH>
                <wp:positionV relativeFrom="paragraph">
                  <wp:posOffset>10160</wp:posOffset>
                </wp:positionV>
                <wp:extent cx="1000125" cy="0"/>
                <wp:effectExtent l="0" t="76200" r="28575" b="95250"/>
                <wp:wrapNone/>
                <wp:docPr id="1094" name="Прямая со стрелкой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01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94" o:spid="_x0000_s1026" type="#_x0000_t32" style="position:absolute;margin-left:364.1pt;margin-top:.8pt;width:78.75pt;height:0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2FA4612" wp14:editId="465EF85B">
                <wp:simplePos x="0" y="0"/>
                <wp:positionH relativeFrom="column">
                  <wp:posOffset>4929505</wp:posOffset>
                </wp:positionH>
                <wp:positionV relativeFrom="paragraph">
                  <wp:posOffset>37465</wp:posOffset>
                </wp:positionV>
                <wp:extent cx="549275" cy="215265"/>
                <wp:effectExtent l="0" t="0" r="3175" b="0"/>
                <wp:wrapNone/>
                <wp:docPr id="1095" name="Поле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95" o:spid="_x0000_s1064" type="#_x0000_t202" style="position:absolute;margin-left:388.15pt;margin-top:2.95pt;width:43.2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fBVlAIAABw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46A9067" wp14:editId="473294FC">
                <wp:simplePos x="0" y="0"/>
                <wp:positionH relativeFrom="column">
                  <wp:posOffset>-271780</wp:posOffset>
                </wp:positionH>
                <wp:positionV relativeFrom="paragraph">
                  <wp:posOffset>191135</wp:posOffset>
                </wp:positionV>
                <wp:extent cx="866775" cy="1638300"/>
                <wp:effectExtent l="0" t="0" r="9525" b="0"/>
                <wp:wrapNone/>
                <wp:docPr id="1093" name="Скругленный прямоугольник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638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93" o:spid="_x0000_s1026" style="position:absolute;margin-left:-21.4pt;margin-top:15.05pt;width:68.25pt;height:12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A8A7204" wp14:editId="2C4507EE">
                <wp:simplePos x="0" y="0"/>
                <wp:positionH relativeFrom="column">
                  <wp:posOffset>680720</wp:posOffset>
                </wp:positionH>
                <wp:positionV relativeFrom="paragraph">
                  <wp:posOffset>-635</wp:posOffset>
                </wp:positionV>
                <wp:extent cx="4897755" cy="0"/>
                <wp:effectExtent l="38100" t="76200" r="0" b="95250"/>
                <wp:wrapNone/>
                <wp:docPr id="1092" name="Прямая со стрелкой 1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977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92" o:spid="_x0000_s1026" type="#_x0000_t32" style="position:absolute;margin-left:53.6pt;margin-top:-.05pt;width:385.65pt;height:0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F4DEE54" wp14:editId="1BBD078D">
                <wp:simplePos x="0" y="0"/>
                <wp:positionH relativeFrom="column">
                  <wp:posOffset>956945</wp:posOffset>
                </wp:positionH>
                <wp:positionV relativeFrom="paragraph">
                  <wp:posOffset>304165</wp:posOffset>
                </wp:positionV>
                <wp:extent cx="2019300" cy="638175"/>
                <wp:effectExtent l="0" t="0" r="19050" b="28575"/>
                <wp:wrapNone/>
                <wp:docPr id="1090" name="Прямоугольник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>При обращении услугополучателя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90" o:spid="_x0000_s1065" style="position:absolute;margin-left:75.35pt;margin-top:23.95pt;width:159pt;height:50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x9XqQIAACY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 xml:space="preserve">При обращении </w:t>
                      </w:r>
                      <w:proofErr w:type="spellStart"/>
                      <w:r w:rsidRPr="00520CA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520CAC">
                        <w:rPr>
                          <w:sz w:val="20"/>
                          <w:szCs w:val="20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DD76997" wp14:editId="0BFA96A2">
                <wp:simplePos x="0" y="0"/>
                <wp:positionH relativeFrom="column">
                  <wp:posOffset>5243195</wp:posOffset>
                </wp:positionH>
                <wp:positionV relativeFrom="paragraph">
                  <wp:posOffset>56515</wp:posOffset>
                </wp:positionV>
                <wp:extent cx="1526540" cy="619125"/>
                <wp:effectExtent l="0" t="0" r="168910" b="28575"/>
                <wp:wrapNone/>
                <wp:docPr id="1091" name="Выноска 2 (с границей) 1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61912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1" o:spid="_x0000_s1066" type="#_x0000_t45" style="position:absolute;margin-left:412.85pt;margin-top:4.45pt;width:120.2pt;height:48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" adj="25162,537,24094,3869,23025,3869" filled="f" strokecolor="#1f4d78" strokeweight="1pt">
                <v:textbox>
                  <w:txbxContent>
                    <w:p w:rsidR="007B5379" w:rsidRPr="00C30935" w:rsidRDefault="007B5379" w:rsidP="007B5379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lang w:eastAsia="en-US"/>
        </w:rPr>
        <w:sectPr w:rsidR="007B5379" w:rsidRPr="007B5379" w:rsidSect="007071BD">
          <w:pgSz w:w="16838" w:h="11906" w:orient="landscape"/>
          <w:pgMar w:top="1418" w:right="1387" w:bottom="851" w:left="1418" w:header="709" w:footer="709" w:gutter="0"/>
          <w:cols w:space="708"/>
          <w:titlePg/>
          <w:docGrid w:linePitch="360"/>
        </w:sect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77170FC" wp14:editId="46084CDD">
                <wp:simplePos x="0" y="0"/>
                <wp:positionH relativeFrom="column">
                  <wp:posOffset>3315335</wp:posOffset>
                </wp:positionH>
                <wp:positionV relativeFrom="paragraph">
                  <wp:posOffset>472440</wp:posOffset>
                </wp:positionV>
                <wp:extent cx="533400" cy="254000"/>
                <wp:effectExtent l="323850" t="19050" r="0" b="12700"/>
                <wp:wrapNone/>
                <wp:docPr id="1087" name="Выноска 2 (с границей)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87" o:spid="_x0000_s1067" type="#_x0000_t45" style="position:absolute;margin-left:261.05pt;margin-top:37.2pt;width:42pt;height:20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" adj="-12883,-270,-7791,9720,-3086,9720" filled="f" strokecolor="#1f4d78" strokeweight="1pt">
                <v:textbox>
                  <w:txbxContent>
                    <w:p w:rsidR="007B5379" w:rsidRPr="00C30935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779818B" wp14:editId="1B6B815F">
                <wp:simplePos x="0" y="0"/>
                <wp:positionH relativeFrom="column">
                  <wp:posOffset>2916555</wp:posOffset>
                </wp:positionH>
                <wp:positionV relativeFrom="paragraph">
                  <wp:posOffset>327660</wp:posOffset>
                </wp:positionV>
                <wp:extent cx="6248400" cy="0"/>
                <wp:effectExtent l="38100" t="76200" r="0" b="95250"/>
                <wp:wrapNone/>
                <wp:docPr id="1089" name="Прямая со стрелкой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48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9" o:spid="_x0000_s1026" type="#_x0000_t32" style="position:absolute;margin-left:229.65pt;margin-top:25.8pt;width:492pt;height:0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64EE51E" wp14:editId="1BB86DF1">
                <wp:simplePos x="0" y="0"/>
                <wp:positionH relativeFrom="column">
                  <wp:posOffset>594995</wp:posOffset>
                </wp:positionH>
                <wp:positionV relativeFrom="paragraph">
                  <wp:posOffset>150495</wp:posOffset>
                </wp:positionV>
                <wp:extent cx="361950" cy="10796"/>
                <wp:effectExtent l="38100" t="76200" r="0" b="84455"/>
                <wp:wrapNone/>
                <wp:docPr id="1088" name="Прямая со стрелкой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8" o:spid="_x0000_s1026" type="#_x0000_t32" style="position:absolute;margin-left:46.85pt;margin-top:11.85pt;width:28.5pt;height:.85pt;flip:x 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" strokeweight="2pt">
                <v:stroke endarrow="block"/>
              </v:shape>
            </w:pict>
          </mc:Fallback>
        </mc:AlternateContent>
      </w:r>
      <w:r w:rsidRPr="007B5379">
        <w:rPr>
          <w:lang w:eastAsia="en-US"/>
        </w:rPr>
        <w:tab/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lastRenderedPageBreak/>
        <w:t>*СФЕ</w:t>
      </w:r>
      <w:r w:rsidRPr="007B5379">
        <w:rPr>
          <w:sz w:val="20"/>
          <w:szCs w:val="20"/>
          <w:lang w:eastAsia="en-US"/>
        </w:rPr>
        <w:tab/>
        <w:t>-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D5E7951" wp14:editId="7C60C5D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086" name="Скругленный прямоугольник 1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6" o:spid="_x0000_s1026" style="position:absolute;margin-left:8.45pt;margin-top:2.8pt;width:36pt;height:32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t0L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0qt0L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7B5379">
        <w:rPr>
          <w:sz w:val="20"/>
          <w:szCs w:val="20"/>
          <w:lang w:eastAsia="en-US"/>
        </w:rPr>
        <w:tab/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7925911" wp14:editId="346FAF2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085" name="Прямоугольник 1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F592A" w:rsidRDefault="007B5379" w:rsidP="007B537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85" o:spid="_x0000_s1068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ool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GT2iiW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B5379" w:rsidRPr="005F592A" w:rsidRDefault="007B5379" w:rsidP="007B537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- наименование процедуры (действия) услугополучателя и (или) СФЕ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BA02E8F" wp14:editId="0B26FC4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084" name="Ромб 1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84" o:spid="_x0000_s1026" type="#_x0000_t4" style="position:absolute;margin-left:11.45pt;margin-top:8.25pt;width:28.5pt;height:29.8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cXb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viXF2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вариант выбора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1418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6368" behindDoc="0" locked="0" layoutInCell="1" allowOverlap="1" wp14:anchorId="71A982A3" wp14:editId="0F05ACA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083" name="Прямая со стрелкой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3" o:spid="_x0000_s1026" type="#_x0000_t32" style="position:absolute;margin-left:17.45pt;margin-top:7.15pt;width:22.5pt;height:0;z-index:2517063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H58ZA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mXh+f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B5379">
        <w:rPr>
          <w:sz w:val="20"/>
          <w:szCs w:val="20"/>
          <w:lang w:eastAsia="en-US"/>
        </w:rPr>
        <w:t>- переход к следующей процедуре (действию).</w: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  <w:sectPr w:rsidR="007B5379" w:rsidRPr="007B5379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B5379" w:rsidRPr="007B5379" w:rsidRDefault="007B5379" w:rsidP="007B5379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B5379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>«</w:t>
      </w:r>
      <w:r w:rsidRPr="007B5379">
        <w:rPr>
          <w:sz w:val="20"/>
          <w:szCs w:val="20"/>
          <w:lang w:eastAsia="en-US"/>
        </w:rPr>
        <w:t>Выдача лицензии на производство табачных изделий</w:t>
      </w:r>
      <w:r w:rsidRPr="007B5379">
        <w:rPr>
          <w:rFonts w:cs="Consolas"/>
          <w:sz w:val="20"/>
          <w:szCs w:val="20"/>
          <w:lang w:eastAsia="en-US"/>
        </w:rPr>
        <w:t xml:space="preserve">» </w:t>
      </w:r>
    </w:p>
    <w:p w:rsidR="007B5379" w:rsidRPr="007B5379" w:rsidRDefault="007B5379" w:rsidP="007B5379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Справочник </w:t>
      </w:r>
    </w:p>
    <w:p w:rsidR="007B5379" w:rsidRPr="007B5379" w:rsidRDefault="007B5379" w:rsidP="007B5379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«Выдача лицензии на производство табачных изделий» через ИС ГБД «Е-лицензирование»</w:t>
      </w:r>
    </w:p>
    <w:p w:rsidR="007B5379" w:rsidRPr="007B5379" w:rsidRDefault="007B5379" w:rsidP="007B537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7BDBC90" wp14:editId="74F7D31A">
                <wp:simplePos x="0" y="0"/>
                <wp:positionH relativeFrom="column">
                  <wp:posOffset>1196340</wp:posOffset>
                </wp:positionH>
                <wp:positionV relativeFrom="paragraph">
                  <wp:posOffset>129540</wp:posOffset>
                </wp:positionV>
                <wp:extent cx="8013065" cy="367665"/>
                <wp:effectExtent l="0" t="0" r="26035" b="13335"/>
                <wp:wrapNone/>
                <wp:docPr id="1082" name="Скругленный прямоугольник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13065" cy="367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2" o:spid="_x0000_s1069" style="position:absolute;left:0;text-align:left;margin-left:94.2pt;margin-top:10.2pt;width:630.95pt;height:28.9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C30935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30935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26A70C6" wp14:editId="28753E2A">
                <wp:simplePos x="0" y="0"/>
                <wp:positionH relativeFrom="column">
                  <wp:posOffset>-205105</wp:posOffset>
                </wp:positionH>
                <wp:positionV relativeFrom="paragraph">
                  <wp:posOffset>129540</wp:posOffset>
                </wp:positionV>
                <wp:extent cx="1400810" cy="367665"/>
                <wp:effectExtent l="0" t="0" r="27940" b="13335"/>
                <wp:wrapNone/>
                <wp:docPr id="1081" name="Скругленный прямоугольник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0810" cy="367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30935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1" o:spid="_x0000_s1070" style="position:absolute;left:0;text-align:left;margin-left:-16.15pt;margin-top:10.2pt;width:110.3pt;height:28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B5379" w:rsidRPr="00C30935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C30935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4DE89C1" wp14:editId="5857894D">
                <wp:simplePos x="0" y="0"/>
                <wp:positionH relativeFrom="column">
                  <wp:posOffset>6812335</wp:posOffset>
                </wp:positionH>
                <wp:positionV relativeFrom="paragraph">
                  <wp:posOffset>182714</wp:posOffset>
                </wp:positionV>
                <wp:extent cx="2439670" cy="397566"/>
                <wp:effectExtent l="0" t="0" r="17780" b="21590"/>
                <wp:wrapNone/>
                <wp:docPr id="1080" name="Прямоугольник 1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39670" cy="39756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>Регистрация электронного документа и направление запроса к услугодател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80" o:spid="_x0000_s1071" style="position:absolute;margin-left:536.4pt;margin-top:14.4pt;width:192.1pt;height:31.3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WoNqQ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313B4729" wp14:editId="4A25B0DB">
                <wp:simplePos x="0" y="0"/>
                <wp:positionH relativeFrom="column">
                  <wp:posOffset>5480050</wp:posOffset>
                </wp:positionH>
                <wp:positionV relativeFrom="paragraph">
                  <wp:posOffset>182245</wp:posOffset>
                </wp:positionV>
                <wp:extent cx="1285875" cy="832485"/>
                <wp:effectExtent l="0" t="0" r="28575" b="24765"/>
                <wp:wrapNone/>
                <wp:docPr id="1079" name="Прямоугольник 1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8324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9" o:spid="_x0000_s1072" style="position:absolute;margin-left:431.5pt;margin-top:14.35pt;width:101.25pt;height:65.5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2FEADE8" wp14:editId="1F6269C9">
                <wp:simplePos x="0" y="0"/>
                <wp:positionH relativeFrom="column">
                  <wp:posOffset>2548255</wp:posOffset>
                </wp:positionH>
                <wp:positionV relativeFrom="paragraph">
                  <wp:posOffset>182245</wp:posOffset>
                </wp:positionV>
                <wp:extent cx="2880995" cy="1313180"/>
                <wp:effectExtent l="0" t="0" r="14605" b="20320"/>
                <wp:wrapNone/>
                <wp:docPr id="1078" name="Прямоугольник 1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80995" cy="1313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855E9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8" o:spid="_x0000_s1073" style="position:absolute;margin-left:200.65pt;margin-top:14.35pt;width:226.85pt;height:103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" filled="f" fillcolor="#2f5496" strokecolor="#2f5496" strokeweight="1.5pt">
                <v:textbox>
                  <w:txbxContent>
                    <w:p w:rsidR="007B5379" w:rsidRPr="007855E9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30935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C30935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D8108F5" wp14:editId="7A4156AC">
                <wp:simplePos x="0" y="0"/>
                <wp:positionH relativeFrom="column">
                  <wp:posOffset>758825</wp:posOffset>
                </wp:positionH>
                <wp:positionV relativeFrom="paragraph">
                  <wp:posOffset>182245</wp:posOffset>
                </wp:positionV>
                <wp:extent cx="1704975" cy="1063625"/>
                <wp:effectExtent l="0" t="0" r="28575" b="22225"/>
                <wp:wrapNone/>
                <wp:docPr id="1077" name="Прямоугольник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1063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зарегистрированном</w:t>
                            </w:r>
                            <w:proofErr w:type="gram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услугополучателе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7" o:spid="_x0000_s1074" style="position:absolute;margin-left:59.75pt;margin-top:14.35pt;width:134.25pt;height:83.7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Проверка подлинности данных о </w:t>
                      </w:r>
                      <w:proofErr w:type="gramStart"/>
                      <w:r w:rsidRPr="00C30935">
                        <w:rPr>
                          <w:sz w:val="20"/>
                          <w:szCs w:val="20"/>
                        </w:rPr>
                        <w:t>зарегистрированном</w:t>
                      </w:r>
                      <w:proofErr w:type="gramEnd"/>
                      <w:r w:rsidRPr="00C30935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C30935">
                        <w:rPr>
                          <w:sz w:val="20"/>
                          <w:szCs w:val="20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7A7031D" wp14:editId="1D2F487A">
                <wp:simplePos x="0" y="0"/>
                <wp:positionH relativeFrom="column">
                  <wp:posOffset>7289413</wp:posOffset>
                </wp:positionH>
                <wp:positionV relativeFrom="paragraph">
                  <wp:posOffset>285198</wp:posOffset>
                </wp:positionV>
                <wp:extent cx="1115695" cy="228600"/>
                <wp:effectExtent l="0" t="0" r="160655" b="19050"/>
                <wp:wrapNone/>
                <wp:docPr id="1074" name="Выноска 2 (с границей)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28600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74" o:spid="_x0000_s1075" type="#_x0000_t45" style="position:absolute;margin-left:573.95pt;margin-top:22.45pt;width:87.85pt;height:1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" adj="24846,2943,24243,11270,23075,11270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39FC3B19" wp14:editId="1C741290">
                <wp:simplePos x="0" y="0"/>
                <wp:positionH relativeFrom="column">
                  <wp:posOffset>8870950</wp:posOffset>
                </wp:positionH>
                <wp:positionV relativeFrom="paragraph">
                  <wp:posOffset>261620</wp:posOffset>
                </wp:positionV>
                <wp:extent cx="635" cy="243840"/>
                <wp:effectExtent l="76200" t="0" r="75565" b="60960"/>
                <wp:wrapNone/>
                <wp:docPr id="1073" name="Прямая со стрелкой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3" o:spid="_x0000_s1026" type="#_x0000_t32" style="position:absolute;margin-left:698.5pt;margin-top:20.6pt;width:.05pt;height:19.2pt;flip:x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BF8E80B" wp14:editId="06EABDA6">
                <wp:simplePos x="0" y="0"/>
                <wp:positionH relativeFrom="column">
                  <wp:posOffset>-273685</wp:posOffset>
                </wp:positionH>
                <wp:positionV relativeFrom="paragraph">
                  <wp:posOffset>31115</wp:posOffset>
                </wp:positionV>
                <wp:extent cx="866775" cy="781050"/>
                <wp:effectExtent l="0" t="0" r="9525" b="0"/>
                <wp:wrapNone/>
                <wp:docPr id="1076" name="Скругленный прямоугольник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76" o:spid="_x0000_s1026" style="position:absolute;margin-left:-21.55pt;margin-top:2.45pt;width:68.25pt;height:61.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WUEyAIAAEw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67A4000" wp14:editId="4AF630C4">
                <wp:simplePos x="0" y="0"/>
                <wp:positionH relativeFrom="column">
                  <wp:posOffset>7011118</wp:posOffset>
                </wp:positionH>
                <wp:positionV relativeFrom="paragraph">
                  <wp:posOffset>198838</wp:posOffset>
                </wp:positionV>
                <wp:extent cx="2400300" cy="705678"/>
                <wp:effectExtent l="0" t="0" r="19050" b="18415"/>
                <wp:wrapNone/>
                <wp:docPr id="1070" name="Прямоугольник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0300" cy="70567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>Проверка услугодателем соответствия услугополучателя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0" o:spid="_x0000_s1076" style="position:absolute;margin-left:552.05pt;margin-top:15.65pt;width:189pt;height:55.5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Проверка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  <w:r w:rsidRPr="00C30935">
                        <w:rPr>
                          <w:sz w:val="20"/>
                          <w:szCs w:val="20"/>
                        </w:rPr>
                        <w:t xml:space="preserve"> соответствия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C30935">
                        <w:rPr>
                          <w:sz w:val="20"/>
                          <w:szCs w:val="20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1B9B747" wp14:editId="2CB90419">
                <wp:simplePos x="0" y="0"/>
                <wp:positionH relativeFrom="column">
                  <wp:posOffset>6148070</wp:posOffset>
                </wp:positionH>
                <wp:positionV relativeFrom="paragraph">
                  <wp:posOffset>187960</wp:posOffset>
                </wp:positionV>
                <wp:extent cx="897255" cy="1047750"/>
                <wp:effectExtent l="0" t="38100" r="55245" b="19050"/>
                <wp:wrapNone/>
                <wp:docPr id="1075" name="Прямая со стрелкой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97255" cy="1047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5" o:spid="_x0000_s1026" type="#_x0000_t32" style="position:absolute;margin-left:484.1pt;margin-top:14.8pt;width:70.65pt;height:82.5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0DEFCBC" wp14:editId="1592A758">
                <wp:simplePos x="0" y="0"/>
                <wp:positionH relativeFrom="column">
                  <wp:posOffset>583565</wp:posOffset>
                </wp:positionH>
                <wp:positionV relativeFrom="paragraph">
                  <wp:posOffset>12065</wp:posOffset>
                </wp:positionV>
                <wp:extent cx="173355" cy="635"/>
                <wp:effectExtent l="0" t="76200" r="17145" b="94615"/>
                <wp:wrapNone/>
                <wp:docPr id="1072" name="Соединительная линия уступом 1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072" o:spid="_x0000_s1026" type="#_x0000_t34" style="position:absolute;margin-left:45.95pt;margin-top:.95pt;width:13.65pt;height:.0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NuzkA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62A95CA" wp14:editId="1AC1306A">
                <wp:simplePos x="0" y="0"/>
                <wp:positionH relativeFrom="column">
                  <wp:posOffset>4852670</wp:posOffset>
                </wp:positionH>
                <wp:positionV relativeFrom="paragraph">
                  <wp:posOffset>111760</wp:posOffset>
                </wp:positionV>
                <wp:extent cx="829945" cy="874395"/>
                <wp:effectExtent l="0" t="38100" r="65405" b="20955"/>
                <wp:wrapNone/>
                <wp:docPr id="1067" name="Прямая со стрелкой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29945" cy="874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7" o:spid="_x0000_s1026" type="#_x0000_t32" style="position:absolute;margin-left:382.1pt;margin-top:8.8pt;width:65.35pt;height:68.85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xlrbw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006B17AC" wp14:editId="2777C7B3">
                <wp:simplePos x="0" y="0"/>
                <wp:positionH relativeFrom="column">
                  <wp:posOffset>5881370</wp:posOffset>
                </wp:positionH>
                <wp:positionV relativeFrom="paragraph">
                  <wp:posOffset>110490</wp:posOffset>
                </wp:positionV>
                <wp:extent cx="0" cy="552450"/>
                <wp:effectExtent l="76200" t="0" r="57150" b="57150"/>
                <wp:wrapNone/>
                <wp:docPr id="1069" name="Прямая со стрелкой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2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9" o:spid="_x0000_s1026" type="#_x0000_t32" style="position:absolute;margin-left:463.1pt;margin-top:8.7pt;width:0;height:43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934E9EE" wp14:editId="3DFF34E0">
                <wp:simplePos x="0" y="0"/>
                <wp:positionH relativeFrom="column">
                  <wp:posOffset>156845</wp:posOffset>
                </wp:positionH>
                <wp:positionV relativeFrom="paragraph">
                  <wp:posOffset>300990</wp:posOffset>
                </wp:positionV>
                <wp:extent cx="601980" cy="631190"/>
                <wp:effectExtent l="38100" t="0" r="26670" b="54610"/>
                <wp:wrapNone/>
                <wp:docPr id="1071" name="Прямая со стрелкой 1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1980" cy="631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1" o:spid="_x0000_s1026" type="#_x0000_t32" style="position:absolute;margin-left:12.35pt;margin-top:23.7pt;width:47.4pt;height:49.7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29C5CA1" wp14:editId="439A4B81">
                <wp:simplePos x="0" y="0"/>
                <wp:positionH relativeFrom="column">
                  <wp:posOffset>1326515</wp:posOffset>
                </wp:positionH>
                <wp:positionV relativeFrom="paragraph">
                  <wp:posOffset>300990</wp:posOffset>
                </wp:positionV>
                <wp:extent cx="1023620" cy="249555"/>
                <wp:effectExtent l="133350" t="0" r="0" b="17145"/>
                <wp:wrapNone/>
                <wp:docPr id="1066" name="Выноска 2 (с границей)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6" o:spid="_x0000_s1077" type="#_x0000_t45" style="position:absolute;margin-left:104.45pt;margin-top:23.7pt;width:80.6pt;height:19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" adj="-5708,1594,-3645,9893,-1608,9893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705801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14F647E" wp14:editId="2DCEEAF9">
                <wp:simplePos x="0" y="0"/>
                <wp:positionH relativeFrom="column">
                  <wp:posOffset>5767070</wp:posOffset>
                </wp:positionH>
                <wp:positionV relativeFrom="paragraph">
                  <wp:posOffset>90805</wp:posOffset>
                </wp:positionV>
                <wp:extent cx="741680" cy="276225"/>
                <wp:effectExtent l="0" t="19050" r="287020" b="28575"/>
                <wp:wrapNone/>
                <wp:docPr id="1068" name="Выноска 2 (с границей)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1680" cy="276225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8" o:spid="_x0000_s1078" type="#_x0000_t45" style="position:absolute;margin-left:454.1pt;margin-top:7.15pt;width:58.4pt;height:21.7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" adj="29143,-1103,26628,10452,24223,10452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05801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6192AF2" wp14:editId="3E91739C">
                <wp:simplePos x="0" y="0"/>
                <wp:positionH relativeFrom="column">
                  <wp:posOffset>8611235</wp:posOffset>
                </wp:positionH>
                <wp:positionV relativeFrom="paragraph">
                  <wp:posOffset>293370</wp:posOffset>
                </wp:positionV>
                <wp:extent cx="648335" cy="545465"/>
                <wp:effectExtent l="0" t="0" r="75565" b="64135"/>
                <wp:wrapNone/>
                <wp:docPr id="1065" name="Прямая со стрелкой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8335" cy="545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5" o:spid="_x0000_s1026" type="#_x0000_t32" style="position:absolute;margin-left:678.05pt;margin-top:23.1pt;width:51.05pt;height:42.9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N1yhaAIAAIE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6D0CFE83" wp14:editId="268CD570">
                <wp:simplePos x="0" y="0"/>
                <wp:positionH relativeFrom="column">
                  <wp:posOffset>3434080</wp:posOffset>
                </wp:positionH>
                <wp:positionV relativeFrom="paragraph">
                  <wp:posOffset>254635</wp:posOffset>
                </wp:positionV>
                <wp:extent cx="887095" cy="236220"/>
                <wp:effectExtent l="0" t="38100" r="313055" b="11430"/>
                <wp:wrapNone/>
                <wp:docPr id="1061" name="Выноска 2 (с границей)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1" o:spid="_x0000_s1079" type="#_x0000_t45" style="position:absolute;margin-left:270.4pt;margin-top:20.05pt;width:69.85pt;height:18.6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" adj="28326,-2845,25837,10452,23455,10452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05801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3E4E842" wp14:editId="7FAED2C9">
                <wp:simplePos x="0" y="0"/>
                <wp:positionH relativeFrom="column">
                  <wp:posOffset>985520</wp:posOffset>
                </wp:positionH>
                <wp:positionV relativeFrom="paragraph">
                  <wp:posOffset>290830</wp:posOffset>
                </wp:positionV>
                <wp:extent cx="1781175" cy="556895"/>
                <wp:effectExtent l="0" t="0" r="28575" b="14605"/>
                <wp:wrapNone/>
                <wp:docPr id="1060" name="Прямоугольник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556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>проверка данных услугополучателя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60" o:spid="_x0000_s1080" style="position:absolute;margin-left:77.6pt;margin-top:22.9pt;width:140.25pt;height:43.8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0A737C">
                        <w:rPr>
                          <w:sz w:val="20"/>
                          <w:szCs w:val="20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0D96CAA" wp14:editId="602ABB81">
                <wp:simplePos x="0" y="0"/>
                <wp:positionH relativeFrom="column">
                  <wp:posOffset>4605020</wp:posOffset>
                </wp:positionH>
                <wp:positionV relativeFrom="paragraph">
                  <wp:posOffset>290830</wp:posOffset>
                </wp:positionV>
                <wp:extent cx="0" cy="207645"/>
                <wp:effectExtent l="76200" t="0" r="57150" b="59055"/>
                <wp:wrapNone/>
                <wp:docPr id="1063" name="Прямая со стрелкой 1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3" o:spid="_x0000_s1026" type="#_x0000_t32" style="position:absolute;margin-left:362.6pt;margin-top:22.9pt;width:0;height:16.3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268268B" wp14:editId="509B84CD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064" name="Поле 1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64" o:spid="_x0000_s1081" type="#_x0000_t202" style="position:absolute;margin-left:484.25pt;margin-top:10.45pt;width:28.25pt;height:17.2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kExM4Z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942924C" wp14:editId="09F3680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059" name="Поле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9" o:spid="_x0000_s1082" type="#_x0000_t202" style="position:absolute;margin-left:38.45pt;margin-top:14.25pt;width:27pt;height:29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aSDlR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9EB4057" wp14:editId="31103B59">
                <wp:simplePos x="0" y="0"/>
                <wp:positionH relativeFrom="column">
                  <wp:posOffset>6344285</wp:posOffset>
                </wp:positionH>
                <wp:positionV relativeFrom="paragraph">
                  <wp:posOffset>47625</wp:posOffset>
                </wp:positionV>
                <wp:extent cx="2257425" cy="925830"/>
                <wp:effectExtent l="0" t="0" r="28575" b="26670"/>
                <wp:wrapNone/>
                <wp:docPr id="1045" name="Прямоугольник 1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7425" cy="9258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согласно пункта</w:t>
                            </w:r>
                            <w:proofErr w:type="gram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45" o:spid="_x0000_s1083" style="position:absolute;margin-left:499.55pt;margin-top:3.75pt;width:177.75pt;height:72.9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C30935">
                        <w:rPr>
                          <w:sz w:val="20"/>
                          <w:szCs w:val="20"/>
                        </w:rPr>
                        <w:t>согласно пункта</w:t>
                      </w:r>
                      <w:proofErr w:type="gramEnd"/>
                      <w:r w:rsidRPr="00C30935">
                        <w:rPr>
                          <w:sz w:val="20"/>
                          <w:szCs w:val="20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6C194D4" wp14:editId="5B777E80">
                <wp:simplePos x="0" y="0"/>
                <wp:positionH relativeFrom="column">
                  <wp:posOffset>4357370</wp:posOffset>
                </wp:positionH>
                <wp:positionV relativeFrom="paragraph">
                  <wp:posOffset>187325</wp:posOffset>
                </wp:positionV>
                <wp:extent cx="495300" cy="371475"/>
                <wp:effectExtent l="0" t="0" r="0" b="9525"/>
                <wp:wrapNone/>
                <wp:docPr id="1053" name="Ромб 1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7147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53" o:spid="_x0000_s1026" type="#_x0000_t4" style="position:absolute;margin-left:343.1pt;margin-top:14.75pt;width:39pt;height:29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lf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23CED83" wp14:editId="46707B7A">
                <wp:simplePos x="0" y="0"/>
                <wp:positionH relativeFrom="column">
                  <wp:posOffset>8445610</wp:posOffset>
                </wp:positionH>
                <wp:positionV relativeFrom="paragraph">
                  <wp:posOffset>18470</wp:posOffset>
                </wp:positionV>
                <wp:extent cx="843860" cy="285115"/>
                <wp:effectExtent l="0" t="38100" r="223520" b="19685"/>
                <wp:wrapNone/>
                <wp:docPr id="1057" name="Выноска 2 (с границей)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43860" cy="285115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57" o:spid="_x0000_s1084" type="#_x0000_t45" style="position:absolute;margin-left:665pt;margin-top:1.45pt;width:66.45pt;height:22.4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" adj="26747,-2423,25614,12462,23438,12462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43DDCB2" wp14:editId="34488FA7">
                <wp:simplePos x="0" y="0"/>
                <wp:positionH relativeFrom="column">
                  <wp:posOffset>5633720</wp:posOffset>
                </wp:positionH>
                <wp:positionV relativeFrom="paragraph">
                  <wp:posOffset>17145</wp:posOffset>
                </wp:positionV>
                <wp:extent cx="495300" cy="540385"/>
                <wp:effectExtent l="0" t="0" r="0" b="0"/>
                <wp:wrapNone/>
                <wp:docPr id="1056" name="Ромб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56" o:spid="_x0000_s1026" type="#_x0000_t4" style="position:absolute;margin-left:443.6pt;margin-top:1.35pt;width:39pt;height:42.5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Bh3jQIAAAI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EBBBE3A" wp14:editId="637D98A0">
                <wp:simplePos x="0" y="0"/>
                <wp:positionH relativeFrom="column">
                  <wp:posOffset>3328670</wp:posOffset>
                </wp:positionH>
                <wp:positionV relativeFrom="paragraph">
                  <wp:posOffset>32385</wp:posOffset>
                </wp:positionV>
                <wp:extent cx="19050" cy="204470"/>
                <wp:effectExtent l="38100" t="38100" r="57150" b="24130"/>
                <wp:wrapNone/>
                <wp:docPr id="1062" name="Прямая со стрелкой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050" cy="204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2" o:spid="_x0000_s1026" type="#_x0000_t32" style="position:absolute;margin-left:262.1pt;margin-top:2.55pt;width:1.5pt;height:16.1pt;flip:x 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4551EFE" wp14:editId="3092F38E">
                <wp:simplePos x="0" y="0"/>
                <wp:positionH relativeFrom="column">
                  <wp:posOffset>2766695</wp:posOffset>
                </wp:positionH>
                <wp:positionV relativeFrom="paragraph">
                  <wp:posOffset>233045</wp:posOffset>
                </wp:positionV>
                <wp:extent cx="336550" cy="273685"/>
                <wp:effectExtent l="0" t="0" r="82550" b="50165"/>
                <wp:wrapNone/>
                <wp:docPr id="1050" name="Прямая со стрелкой 1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6550" cy="2736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50" o:spid="_x0000_s1026" type="#_x0000_t32" style="position:absolute;margin-left:217.85pt;margin-top:18.35pt;width:26.5pt;height:21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0965D0A" wp14:editId="737C02ED">
                <wp:simplePos x="0" y="0"/>
                <wp:positionH relativeFrom="column">
                  <wp:posOffset>404495</wp:posOffset>
                </wp:positionH>
                <wp:positionV relativeFrom="paragraph">
                  <wp:posOffset>280670</wp:posOffset>
                </wp:positionV>
                <wp:extent cx="552450" cy="272415"/>
                <wp:effectExtent l="0" t="38100" r="57150" b="32385"/>
                <wp:wrapNone/>
                <wp:docPr id="1058" name="Прямая со стрелкой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58" o:spid="_x0000_s1026" type="#_x0000_t32" style="position:absolute;margin-left:31.85pt;margin-top:22.1pt;width:43.5pt;height:21.45pt;flip:y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7892412" wp14:editId="6339CEFB">
                <wp:simplePos x="0" y="0"/>
                <wp:positionH relativeFrom="column">
                  <wp:posOffset>-90805</wp:posOffset>
                </wp:positionH>
                <wp:positionV relativeFrom="paragraph">
                  <wp:posOffset>290195</wp:posOffset>
                </wp:positionV>
                <wp:extent cx="495300" cy="540385"/>
                <wp:effectExtent l="0" t="0" r="0" b="0"/>
                <wp:wrapNone/>
                <wp:docPr id="1043" name="Ромб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43" o:spid="_x0000_s1026" type="#_x0000_t4" style="position:absolute;margin-left:-7.15pt;margin-top:22.85pt;width:39pt;height:42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wkL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C7NTz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BC66A8C" wp14:editId="45F23DE6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055" name="Поле 1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5" o:spid="_x0000_s1085" type="#_x0000_t202" style="position:absolute;margin-left:411.8pt;margin-top:14.5pt;width:26.55pt;height:21.0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pwvlQIAABw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iaKcL5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93D6D81" wp14:editId="449EDC9B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054" name="Поле 1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4" o:spid="_x0000_s1086" type="#_x0000_t202" style="position:absolute;margin-left:411.8pt;margin-top:14.5pt;width:26.55pt;height:21.0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ngubEp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D821222" wp14:editId="21FE6471">
                <wp:simplePos x="0" y="0"/>
                <wp:positionH relativeFrom="column">
                  <wp:posOffset>3398520</wp:posOffset>
                </wp:positionH>
                <wp:positionV relativeFrom="paragraph">
                  <wp:posOffset>36195</wp:posOffset>
                </wp:positionV>
                <wp:extent cx="347345" cy="201295"/>
                <wp:effectExtent l="0" t="0" r="0" b="8255"/>
                <wp:wrapNone/>
                <wp:docPr id="1052" name="Поле 1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2" o:spid="_x0000_s1087" type="#_x0000_t202" style="position:absolute;margin-left:267.6pt;margin-top:2.85pt;width:27.35pt;height:15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75FFE78" wp14:editId="78B21D01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0" r="6985" b="2540"/>
                <wp:wrapNone/>
                <wp:docPr id="1048" name="Ромб 1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48" o:spid="_x0000_s1026" type="#_x0000_t4" style="position:absolute;margin-left:244.35pt;margin-top:20.05pt;width:39pt;height:42.5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" fillcolor="#7b7b7b" stroked="f"/>
            </w:pict>
          </mc:Fallback>
        </mc:AlternateContent>
      </w:r>
      <w:r w:rsidRPr="007B5379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40FA047" wp14:editId="4684B9CE">
                <wp:simplePos x="0" y="0"/>
                <wp:positionH relativeFrom="column">
                  <wp:posOffset>5907405</wp:posOffset>
                </wp:positionH>
                <wp:positionV relativeFrom="paragraph">
                  <wp:posOffset>240030</wp:posOffset>
                </wp:positionV>
                <wp:extent cx="0" cy="486410"/>
                <wp:effectExtent l="76200" t="0" r="57150" b="66040"/>
                <wp:wrapNone/>
                <wp:docPr id="1040" name="Прямая со стрелкой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6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0" o:spid="_x0000_s1026" type="#_x0000_t32" style="position:absolute;margin-left:465.15pt;margin-top:18.9pt;width:0;height:38.3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uHpYw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CD8F0E5" wp14:editId="599E71F5">
                <wp:simplePos x="0" y="0"/>
                <wp:positionH relativeFrom="column">
                  <wp:posOffset>4106545</wp:posOffset>
                </wp:positionH>
                <wp:positionV relativeFrom="paragraph">
                  <wp:posOffset>184150</wp:posOffset>
                </wp:positionV>
                <wp:extent cx="386080" cy="237490"/>
                <wp:effectExtent l="0" t="0" r="0" b="0"/>
                <wp:wrapNone/>
                <wp:docPr id="1038" name="Поле 1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8" o:spid="_x0000_s1088" type="#_x0000_t202" style="position:absolute;margin-left:323.35pt;margin-top:14.5pt;width:30.4pt;height:18.7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RAglQIAABw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2E86AC15" wp14:editId="7F846091">
                <wp:simplePos x="0" y="0"/>
                <wp:positionH relativeFrom="column">
                  <wp:posOffset>4605020</wp:posOffset>
                </wp:positionH>
                <wp:positionV relativeFrom="paragraph">
                  <wp:posOffset>213995</wp:posOffset>
                </wp:positionV>
                <wp:extent cx="0" cy="219075"/>
                <wp:effectExtent l="76200" t="0" r="76200" b="47625"/>
                <wp:wrapNone/>
                <wp:docPr id="1037" name="Прямая со стрелкой 1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7" o:spid="_x0000_s1026" type="#_x0000_t32" style="position:absolute;margin-left:362.6pt;margin-top:16.85pt;width:0;height:17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4798AB2" wp14:editId="15CA976C">
                <wp:simplePos x="0" y="0"/>
                <wp:positionH relativeFrom="column">
                  <wp:posOffset>1375410</wp:posOffset>
                </wp:positionH>
                <wp:positionV relativeFrom="paragraph">
                  <wp:posOffset>240030</wp:posOffset>
                </wp:positionV>
                <wp:extent cx="657225" cy="285115"/>
                <wp:effectExtent l="0" t="38100" r="314325" b="19685"/>
                <wp:wrapNone/>
                <wp:docPr id="1049" name="Выноска 2 (с границей) 1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8511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49" o:spid="_x0000_s1089" type="#_x0000_t45" style="position:absolute;margin-left:108.3pt;margin-top:18.9pt;width:51.75pt;height:22.4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0580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81FCC06" wp14:editId="16E2C817">
                <wp:simplePos x="0" y="0"/>
                <wp:positionH relativeFrom="column">
                  <wp:posOffset>8975725</wp:posOffset>
                </wp:positionH>
                <wp:positionV relativeFrom="paragraph">
                  <wp:posOffset>177165</wp:posOffset>
                </wp:positionV>
                <wp:extent cx="495300" cy="540385"/>
                <wp:effectExtent l="0" t="0" r="0" b="0"/>
                <wp:wrapNone/>
                <wp:docPr id="1047" name="Ромб 1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47" o:spid="_x0000_s1026" type="#_x0000_t4" style="position:absolute;margin-left:706.75pt;margin-top:13.95pt;width:39pt;height:42.5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522DFE4" wp14:editId="75F3F6E1">
                <wp:simplePos x="0" y="0"/>
                <wp:positionH relativeFrom="column">
                  <wp:posOffset>738505</wp:posOffset>
                </wp:positionH>
                <wp:positionV relativeFrom="paragraph">
                  <wp:posOffset>240665</wp:posOffset>
                </wp:positionV>
                <wp:extent cx="511810" cy="272415"/>
                <wp:effectExtent l="0" t="0" r="2540" b="0"/>
                <wp:wrapNone/>
                <wp:docPr id="1051" name="Поле 1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1" o:spid="_x0000_s1090" type="#_x0000_t202" style="position:absolute;margin-left:58.15pt;margin-top:18.95pt;width:40.3pt;height:21.4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B5319C3" wp14:editId="2E1029C7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044" name="Поле 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44" o:spid="_x0000_s1091" type="#_x0000_t202" style="position:absolute;margin-left:670.1pt;margin-top:15.35pt;width:30.3pt;height:16.9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GyKRaq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D1F8C43" wp14:editId="7E54BF6D">
                <wp:simplePos x="0" y="0"/>
                <wp:positionH relativeFrom="column">
                  <wp:posOffset>3969744</wp:posOffset>
                </wp:positionH>
                <wp:positionV relativeFrom="paragraph">
                  <wp:posOffset>113637</wp:posOffset>
                </wp:positionV>
                <wp:extent cx="1361661" cy="1460500"/>
                <wp:effectExtent l="0" t="0" r="10160" b="25400"/>
                <wp:wrapNone/>
                <wp:docPr id="1029" name="Прямоугольник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1661" cy="1460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286743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29" o:spid="_x0000_s1092" style="position:absolute;margin-left:312.6pt;margin-top:8.95pt;width:107.2pt;height:11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" filled="f" fillcolor="#2f5496" strokecolor="#2f5496" strokeweight="1.5pt">
                <v:textbox>
                  <w:txbxContent>
                    <w:p w:rsidR="007B5379" w:rsidRPr="00286743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A737C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0A737C">
                        <w:rPr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1440B7AE" wp14:editId="11D34416">
                <wp:simplePos x="0" y="0"/>
                <wp:positionH relativeFrom="column">
                  <wp:posOffset>3333115</wp:posOffset>
                </wp:positionH>
                <wp:positionV relativeFrom="paragraph">
                  <wp:posOffset>153035</wp:posOffset>
                </wp:positionV>
                <wp:extent cx="18415" cy="168910"/>
                <wp:effectExtent l="57150" t="0" r="57785" b="59690"/>
                <wp:wrapNone/>
                <wp:docPr id="1041" name="Прямая со стрелкой 1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15" cy="1689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1" o:spid="_x0000_s1026" type="#_x0000_t32" style="position:absolute;margin-left:262.45pt;margin-top:12.05pt;width:1.45pt;height:13.3pt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0E7CA78" wp14:editId="074F4C91">
                <wp:simplePos x="0" y="0"/>
                <wp:positionH relativeFrom="column">
                  <wp:posOffset>640135</wp:posOffset>
                </wp:positionH>
                <wp:positionV relativeFrom="paragraph">
                  <wp:posOffset>292543</wp:posOffset>
                </wp:positionV>
                <wp:extent cx="1466850" cy="1282148"/>
                <wp:effectExtent l="0" t="0" r="19050" b="13335"/>
                <wp:wrapNone/>
                <wp:docPr id="1042" name="Прямоугольник 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6850" cy="128214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42" o:spid="_x0000_s1093" style="position:absolute;margin-left:50.4pt;margin-top:23.05pt;width:115.5pt;height:100.9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8390A9B" wp14:editId="0F588B11">
                <wp:simplePos x="0" y="0"/>
                <wp:positionH relativeFrom="column">
                  <wp:posOffset>5428615</wp:posOffset>
                </wp:positionH>
                <wp:positionV relativeFrom="paragraph">
                  <wp:posOffset>69215</wp:posOffset>
                </wp:positionV>
                <wp:extent cx="396240" cy="228600"/>
                <wp:effectExtent l="0" t="0" r="3810" b="0"/>
                <wp:wrapNone/>
                <wp:docPr id="1039" name="Поле 1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9" o:spid="_x0000_s1094" type="#_x0000_t202" style="position:absolute;margin-left:427.45pt;margin-top:5.45pt;width:31.2pt;height:18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2DBCBD7" wp14:editId="5527C794">
                <wp:simplePos x="0" y="0"/>
                <wp:positionH relativeFrom="column">
                  <wp:posOffset>8605520</wp:posOffset>
                </wp:positionH>
                <wp:positionV relativeFrom="paragraph">
                  <wp:posOffset>154940</wp:posOffset>
                </wp:positionV>
                <wp:extent cx="370205" cy="0"/>
                <wp:effectExtent l="38100" t="76200" r="0" b="95250"/>
                <wp:wrapNone/>
                <wp:docPr id="1046" name="Прямая со стрелкой 1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02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6" o:spid="_x0000_s1026" type="#_x0000_t32" style="position:absolute;margin-left:677.6pt;margin-top:12.2pt;width:29.15pt;height:0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/rQjawIAAIY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22055C0" wp14:editId="5D86908C">
                <wp:simplePos x="0" y="0"/>
                <wp:positionH relativeFrom="column">
                  <wp:posOffset>156845</wp:posOffset>
                </wp:positionH>
                <wp:positionV relativeFrom="paragraph">
                  <wp:posOffset>193040</wp:posOffset>
                </wp:positionV>
                <wp:extent cx="485775" cy="247650"/>
                <wp:effectExtent l="0" t="0" r="66675" b="57150"/>
                <wp:wrapNone/>
                <wp:docPr id="1034" name="Прямая со стрелкой 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57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4" o:spid="_x0000_s1026" type="#_x0000_t32" style="position:absolute;margin-left:12.35pt;margin-top:15.2pt;width:38.25pt;height:19.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E6436FC" wp14:editId="359E1925">
                <wp:simplePos x="0" y="0"/>
                <wp:positionH relativeFrom="column">
                  <wp:posOffset>2676525</wp:posOffset>
                </wp:positionH>
                <wp:positionV relativeFrom="paragraph">
                  <wp:posOffset>13970</wp:posOffset>
                </wp:positionV>
                <wp:extent cx="510540" cy="200025"/>
                <wp:effectExtent l="0" t="0" r="3810" b="9525"/>
                <wp:wrapNone/>
                <wp:docPr id="1036" name="Поле 1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6" o:spid="_x0000_s1095" type="#_x0000_t202" style="position:absolute;margin-left:210.75pt;margin-top:1.1pt;width:40.2pt;height:15.7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D3771BE" wp14:editId="23133C9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32" name="Поле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2" o:spid="_x0000_s1096" type="#_x0000_t202" style="position:absolute;margin-left:46.85pt;margin-top:5.05pt;width:33.75pt;height:3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JgaBIq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4078FDF" wp14:editId="212727E5">
                <wp:simplePos x="0" y="0"/>
                <wp:positionH relativeFrom="column">
                  <wp:posOffset>8869680</wp:posOffset>
                </wp:positionH>
                <wp:positionV relativeFrom="paragraph">
                  <wp:posOffset>86360</wp:posOffset>
                </wp:positionV>
                <wp:extent cx="338455" cy="496570"/>
                <wp:effectExtent l="38100" t="0" r="23495" b="55880"/>
                <wp:wrapNone/>
                <wp:docPr id="1033" name="Прямая со стрелкой 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8455" cy="496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3" o:spid="_x0000_s1026" type="#_x0000_t32" style="position:absolute;margin-left:698.4pt;margin-top:6.8pt;width:26.65pt;height:39.1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6323369" wp14:editId="7EEB3E53">
                <wp:simplePos x="0" y="0"/>
                <wp:positionH relativeFrom="column">
                  <wp:posOffset>5430796</wp:posOffset>
                </wp:positionH>
                <wp:positionV relativeFrom="paragraph">
                  <wp:posOffset>96852</wp:posOffset>
                </wp:positionV>
                <wp:extent cx="1765549" cy="1282148"/>
                <wp:effectExtent l="0" t="0" r="25400" b="13335"/>
                <wp:wrapNone/>
                <wp:docPr id="1028" name="Прямоугольник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549" cy="128214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286743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      </w:r>
                            <w:r w:rsidRPr="00705801">
                              <w:rPr>
                                <w:sz w:val="20"/>
                                <w:szCs w:val="20"/>
                              </w:rPr>
                              <w:t>государственной услуги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28" o:spid="_x0000_s1097" style="position:absolute;left:0;text-align:left;margin-left:427.6pt;margin-top:7.65pt;width:139pt;height:100.9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ahLqQIAACcFAAAOAAAAZHJzL2Uyb0RvYy54bWysVNuO0zAQfUfiHyy/d3MhvUWbrlZNi5AW&#10;WGnhA9zEaSwcO9hu0wWthMQrEp/AR/CCuOw3pH/E2Gm7W3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" filled="f" fillcolor="#2f5496" strokecolor="#2f5496" strokeweight="1.5pt">
                <v:textbox>
                  <w:txbxContent>
                    <w:p w:rsidR="007B5379" w:rsidRPr="00286743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</w:r>
                      <w:r w:rsidRPr="00705801">
                        <w:rPr>
                          <w:sz w:val="20"/>
                          <w:szCs w:val="20"/>
                        </w:rPr>
                        <w:t xml:space="preserve">государственной услуги </w:t>
                      </w:r>
                      <w:proofErr w:type="spellStart"/>
                      <w:r w:rsidRPr="00705801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21C2E7AC" wp14:editId="4D3E6C27">
                <wp:simplePos x="0" y="0"/>
                <wp:positionH relativeFrom="column">
                  <wp:posOffset>2190115</wp:posOffset>
                </wp:positionH>
                <wp:positionV relativeFrom="paragraph">
                  <wp:posOffset>7620</wp:posOffset>
                </wp:positionV>
                <wp:extent cx="1711325" cy="1128395"/>
                <wp:effectExtent l="0" t="0" r="22225" b="14605"/>
                <wp:wrapNone/>
                <wp:docPr id="1035" name="Прямоугольник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1325" cy="1128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данных</w:t>
                            </w:r>
                            <w:r w:rsidRPr="00286743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A737C">
                              <w:rPr>
                                <w:sz w:val="20"/>
                                <w:szCs w:val="20"/>
                              </w:rPr>
                              <w:t>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35" o:spid="_x0000_s1098" style="position:absolute;left:0;text-align:left;margin-left:172.45pt;margin-top:.6pt;width:134.75pt;height:88.8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pzPqgIAACc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A737C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0A737C">
                        <w:rPr>
                          <w:sz w:val="20"/>
                          <w:szCs w:val="20"/>
                        </w:rPr>
                        <w:t xml:space="preserve"> данных</w:t>
                      </w:r>
                      <w:r w:rsidRPr="00286743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0A737C">
                        <w:rPr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6EC7F69F" wp14:editId="084D2588">
                <wp:simplePos x="0" y="0"/>
                <wp:positionH relativeFrom="column">
                  <wp:posOffset>7291070</wp:posOffset>
                </wp:positionH>
                <wp:positionV relativeFrom="paragraph">
                  <wp:posOffset>97155</wp:posOffset>
                </wp:positionV>
                <wp:extent cx="0" cy="1455420"/>
                <wp:effectExtent l="76200" t="0" r="57150" b="49530"/>
                <wp:wrapNone/>
                <wp:docPr id="1031" name="Прямая со стрелкой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55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1" o:spid="_x0000_s1026" type="#_x0000_t32" style="position:absolute;margin-left:574.1pt;margin-top:7.65pt;width:0;height:114.6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mFVZAIAAH0EAAAOAAAAZHJzL2Uyb0RvYy54bWysVEtu2zAQ3RfoHQjuHUmOnD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12A577F3" wp14:editId="70F758D3">
                <wp:simplePos x="0" y="0"/>
                <wp:positionH relativeFrom="column">
                  <wp:posOffset>7499985</wp:posOffset>
                </wp:positionH>
                <wp:positionV relativeFrom="paragraph">
                  <wp:posOffset>248285</wp:posOffset>
                </wp:positionV>
                <wp:extent cx="592455" cy="257175"/>
                <wp:effectExtent l="0" t="0" r="169545" b="28575"/>
                <wp:wrapNone/>
                <wp:docPr id="1030" name="Выноска 2 (с границей)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2455" cy="2571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25565"/>
                            <a:gd name="adj6" fmla="val 1509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30" o:spid="_x0000_s1099" type="#_x0000_t45" style="position:absolute;left:0;text-align:left;margin-left:590.55pt;margin-top:19.55pt;width:46.65pt;height:20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" adj="32611,5522,30901,11818,24962,11818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C1795A8" wp14:editId="0FD52361">
                <wp:simplePos x="0" y="0"/>
                <wp:positionH relativeFrom="column">
                  <wp:posOffset>44450</wp:posOffset>
                </wp:positionH>
                <wp:positionV relativeFrom="paragraph">
                  <wp:posOffset>82550</wp:posOffset>
                </wp:positionV>
                <wp:extent cx="483870" cy="264795"/>
                <wp:effectExtent l="0" t="0" r="0" b="1905"/>
                <wp:wrapNone/>
                <wp:docPr id="1027" name="Поле 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27" o:spid="_x0000_s1100" type="#_x0000_t202" style="position:absolute;left:0;text-align:left;margin-left:3.5pt;margin-top:6.5pt;width:38.1pt;height:20.8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7EBAEF71" wp14:editId="6480AC86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026" name="Поле 1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26" o:spid="_x0000_s1101" type="#_x0000_t202" style="position:absolute;left:0;text-align:left;margin-left:686.75pt;margin-top:5.9pt;width:31.1pt;height:17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7676EDE" wp14:editId="1614FA7D">
                <wp:simplePos x="0" y="0"/>
                <wp:positionH relativeFrom="column">
                  <wp:posOffset>7388225</wp:posOffset>
                </wp:positionH>
                <wp:positionV relativeFrom="paragraph">
                  <wp:posOffset>267970</wp:posOffset>
                </wp:positionV>
                <wp:extent cx="2020570" cy="845185"/>
                <wp:effectExtent l="0" t="0" r="17780" b="12065"/>
                <wp:wrapNone/>
                <wp:docPr id="1025" name="Прямоугольник 1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0570" cy="845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>Получение услугополучателем результата государственной услуги сфо</w:t>
                            </w:r>
                            <w:bookmarkStart w:id="0" w:name="_GoBack"/>
                            <w:bookmarkEnd w:id="0"/>
                            <w:r w:rsidRPr="000A737C">
                              <w:rPr>
                                <w:sz w:val="20"/>
                                <w:szCs w:val="20"/>
                              </w:rPr>
                              <w:t>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25" o:spid="_x0000_s1102" style="position:absolute;margin-left:581.75pt;margin-top:21.1pt;width:159.1pt;height:66.5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0A737C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DDA5DF5" wp14:editId="7D5363F4">
                <wp:simplePos x="0" y="0"/>
                <wp:positionH relativeFrom="column">
                  <wp:posOffset>-283210</wp:posOffset>
                </wp:positionH>
                <wp:positionV relativeFrom="paragraph">
                  <wp:posOffset>95885</wp:posOffset>
                </wp:positionV>
                <wp:extent cx="866775" cy="1304925"/>
                <wp:effectExtent l="0" t="0" r="9525" b="9525"/>
                <wp:wrapNone/>
                <wp:docPr id="1024" name="Скругленный прямоугольник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24" o:spid="_x0000_s1026" style="position:absolute;margin-left:-22.3pt;margin-top:7.55pt;width:68.25pt;height:102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IRg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NA71w8w4qSCLrUf2rP16/Wb9mN73n5qL9qL9dv2C2q/web79mt7aV2X&#10;7fn6HTg/t2fIRgOZTa1iyHlSH0tDh6qPRPpMIS4OcsLnbF9K0eSMUIDgGfKdawHGUBCKZs19QaEQ&#10;stDC8rrKZGUSAmNoZdt3etU+ttIohc1xGI5GQ4xScHm33CDyh/YKEm+ia6n0XSYqZBYJlmLB6SPQ&#10;iL2CLI+Utj2kPQ2EPsUoq0pQxJKUyAvhgj5jf9gh8SanhSvKgk6LsrSGnM8OSokgNMH+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lang w:eastAsia="en-US"/>
        </w:rPr>
        <w:sectPr w:rsidR="007B5379" w:rsidRPr="007B5379" w:rsidSect="00520CAC">
          <w:pgSz w:w="16838" w:h="11906" w:orient="landscape"/>
          <w:pgMar w:top="1418" w:right="1387" w:bottom="851" w:left="1418" w:header="709" w:footer="709" w:gutter="0"/>
          <w:cols w:space="708"/>
          <w:titlePg/>
          <w:docGrid w:linePitch="360"/>
        </w:sect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32E93B0" wp14:editId="2CE466C9">
                <wp:simplePos x="0" y="0"/>
                <wp:positionH relativeFrom="column">
                  <wp:posOffset>5619115</wp:posOffset>
                </wp:positionH>
                <wp:positionV relativeFrom="paragraph">
                  <wp:posOffset>433070</wp:posOffset>
                </wp:positionV>
                <wp:extent cx="887095" cy="278130"/>
                <wp:effectExtent l="0" t="38100" r="313055" b="26670"/>
                <wp:wrapNone/>
                <wp:docPr id="1016" name="Выноска 2 (с границей) 1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7813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44417F" w:rsidRDefault="007B5379" w:rsidP="007B537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0A737C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 w:rsidRPr="0044417F">
                              <w:rPr>
                                <w:sz w:val="20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16" o:spid="_x0000_s1103" type="#_x0000_t45" style="position:absolute;margin-left:442.45pt;margin-top:34.1pt;width:69.85pt;height:21.9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" adj="28326,-2845,25837,10452,23455,10452" filled="f" strokecolor="#1f4d78" strokeweight="1pt">
                <v:textbox>
                  <w:txbxContent>
                    <w:p w:rsidR="007B5379" w:rsidRPr="0044417F" w:rsidRDefault="007B5379" w:rsidP="007B537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0A737C">
                        <w:rPr>
                          <w:sz w:val="16"/>
                          <w:szCs w:val="16"/>
                        </w:rPr>
                        <w:t>1,5 мин</w:t>
                      </w:r>
                      <w:r w:rsidRPr="0044417F">
                        <w:rPr>
                          <w:sz w:val="20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147E811" wp14:editId="4E9EA3C0">
                <wp:simplePos x="0" y="0"/>
                <wp:positionH relativeFrom="column">
                  <wp:posOffset>5877560</wp:posOffset>
                </wp:positionH>
                <wp:positionV relativeFrom="paragraph">
                  <wp:posOffset>433070</wp:posOffset>
                </wp:positionV>
                <wp:extent cx="9525" cy="186690"/>
                <wp:effectExtent l="76200" t="0" r="66675" b="60960"/>
                <wp:wrapNone/>
                <wp:docPr id="1019" name="Прямая со стрелкой 1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866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9" o:spid="_x0000_s1026" type="#_x0000_t32" style="position:absolute;margin-left:462.8pt;margin-top:34.1pt;width:.75pt;height:14.7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6FCD2D8" wp14:editId="1C3176FF">
                <wp:simplePos x="0" y="0"/>
                <wp:positionH relativeFrom="column">
                  <wp:posOffset>4307205</wp:posOffset>
                </wp:positionH>
                <wp:positionV relativeFrom="paragraph">
                  <wp:posOffset>313690</wp:posOffset>
                </wp:positionV>
                <wp:extent cx="635" cy="295275"/>
                <wp:effectExtent l="76200" t="0" r="75565" b="47625"/>
                <wp:wrapNone/>
                <wp:docPr id="1018" name="Прямая со стрелкой 1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5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8" o:spid="_x0000_s1026" type="#_x0000_t32" style="position:absolute;margin-left:339.15pt;margin-top:24.7pt;width:.05pt;height:23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0AED5E7" wp14:editId="3E50BA69">
                <wp:simplePos x="0" y="0"/>
                <wp:positionH relativeFrom="column">
                  <wp:posOffset>1345565</wp:posOffset>
                </wp:positionH>
                <wp:positionV relativeFrom="paragraph">
                  <wp:posOffset>364490</wp:posOffset>
                </wp:positionV>
                <wp:extent cx="0" cy="241935"/>
                <wp:effectExtent l="76200" t="0" r="57150" b="62865"/>
                <wp:wrapNone/>
                <wp:docPr id="1023" name="Прямая со стрелкой 1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1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3" o:spid="_x0000_s1026" type="#_x0000_t32" style="position:absolute;margin-left:105.95pt;margin-top:28.7pt;width:0;height:19.0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3A0C3087" wp14:editId="00AE717B">
                <wp:simplePos x="0" y="0"/>
                <wp:positionH relativeFrom="column">
                  <wp:posOffset>1652270</wp:posOffset>
                </wp:positionH>
                <wp:positionV relativeFrom="paragraph">
                  <wp:posOffset>365125</wp:posOffset>
                </wp:positionV>
                <wp:extent cx="618490" cy="217170"/>
                <wp:effectExtent l="247650" t="57150" r="0" b="11430"/>
                <wp:wrapNone/>
                <wp:docPr id="1022" name="Выноска 2 (с границей) 1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17170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30287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22" o:spid="_x0000_s1104" type="#_x0000_t45" style="position:absolute;margin-left:130.1pt;margin-top:28.75pt;width:48.7pt;height:17.1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" adj="-8449,-5850,-6542,11571,-2661,11571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F442545" wp14:editId="34569AA4">
                <wp:simplePos x="0" y="0"/>
                <wp:positionH relativeFrom="column">
                  <wp:posOffset>9081770</wp:posOffset>
                </wp:positionH>
                <wp:positionV relativeFrom="paragraph">
                  <wp:posOffset>485140</wp:posOffset>
                </wp:positionV>
                <wp:extent cx="0" cy="123825"/>
                <wp:effectExtent l="0" t="0" r="19050" b="9525"/>
                <wp:wrapNone/>
                <wp:docPr id="1021" name="Прямая со стрелкой 1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1" o:spid="_x0000_s1026" type="#_x0000_t32" style="position:absolute;margin-left:715.1pt;margin-top:38.2pt;width:0;height:9.7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" strokeweight="2pt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9774AF5" wp14:editId="7083A0D9">
                <wp:simplePos x="0" y="0"/>
                <wp:positionH relativeFrom="column">
                  <wp:posOffset>3746500</wp:posOffset>
                </wp:positionH>
                <wp:positionV relativeFrom="paragraph">
                  <wp:posOffset>361950</wp:posOffset>
                </wp:positionV>
                <wp:extent cx="1215390" cy="264795"/>
                <wp:effectExtent l="0" t="38100" r="213360" b="20955"/>
                <wp:wrapNone/>
                <wp:docPr id="1015" name="Выноска 2 (с границей) 1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15" o:spid="_x0000_s1105" type="#_x0000_t45" style="position:absolute;margin-left:295pt;margin-top:28.5pt;width:95.7pt;height:20.8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" adj="24816,-3315,23868,9324,22954,9324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4BE8AD0" wp14:editId="1CE00948">
                <wp:simplePos x="0" y="0"/>
                <wp:positionH relativeFrom="column">
                  <wp:posOffset>2766695</wp:posOffset>
                </wp:positionH>
                <wp:positionV relativeFrom="paragraph">
                  <wp:posOffset>189865</wp:posOffset>
                </wp:positionV>
                <wp:extent cx="0" cy="424180"/>
                <wp:effectExtent l="76200" t="0" r="57150" b="52070"/>
                <wp:wrapNone/>
                <wp:docPr id="1017" name="Прямая со стрелкой 1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4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7" o:spid="_x0000_s1026" type="#_x0000_t32" style="position:absolute;margin-left:217.85pt;margin-top:14.95pt;width:0;height:33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9D0E014" wp14:editId="3D313FB3">
                <wp:simplePos x="0" y="0"/>
                <wp:positionH relativeFrom="column">
                  <wp:posOffset>3185795</wp:posOffset>
                </wp:positionH>
                <wp:positionV relativeFrom="paragraph">
                  <wp:posOffset>318135</wp:posOffset>
                </wp:positionV>
                <wp:extent cx="1023620" cy="294005"/>
                <wp:effectExtent l="285750" t="0" r="0" b="10795"/>
                <wp:wrapNone/>
                <wp:docPr id="1014" name="Выноска 2 (с границей) 1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400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160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14" o:spid="_x0000_s1106" type="#_x0000_t45" style="position:absolute;margin-left:250.85pt;margin-top:25.05pt;width:80.6pt;height:23.1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" adj="-5708,-346,-4623,11571,-1608,11571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565871A" wp14:editId="42FCB874">
                <wp:simplePos x="0" y="0"/>
                <wp:positionH relativeFrom="column">
                  <wp:posOffset>585470</wp:posOffset>
                </wp:positionH>
                <wp:positionV relativeFrom="paragraph">
                  <wp:posOffset>608965</wp:posOffset>
                </wp:positionV>
                <wp:extent cx="8503920" cy="3175"/>
                <wp:effectExtent l="38100" t="76200" r="0" b="92075"/>
                <wp:wrapNone/>
                <wp:docPr id="1020" name="Прямая со стрелкой 1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503920" cy="3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0" o:spid="_x0000_s1026" type="#_x0000_t32" style="position:absolute;margin-left:46.1pt;margin-top:47.95pt;width:669.6pt;height:.25pt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lastRenderedPageBreak/>
        <w:t>*СФЕ</w:t>
      </w:r>
      <w:r w:rsidRPr="007B5379">
        <w:rPr>
          <w:sz w:val="20"/>
          <w:szCs w:val="20"/>
          <w:lang w:eastAsia="en-US"/>
        </w:rPr>
        <w:tab/>
        <w:t>- структурно-функциональная единица: взаимодействие структурных подразделений (работников) услугодателя, Государственная корпорация, веб-портала «электронного правительства»;</w: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8BBEA9F" wp14:editId="0C24BA8B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013" name="Скругленный прямоугольник 1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13" o:spid="_x0000_s1026" style="position:absolute;margin-left:8.45pt;margin-top:2.8pt;width:36pt;height:32.2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fj2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fODOxgJUkKXmo/N+frN+m3zqbloPjeXzeX6XfMVNd9h8UPzrblyoavm&#10;Yv0egl+ac+SyQcy60jFgnlWnysqhqxOZPtdIyKOciBk7UErWOSMUKARWfO9Ggp1oSEXT+oGkUAiZ&#10;G+l0XWaqtICgGFq69q2u28eWBqWwGA5GYAmMUgiFfjQYDdwJJN4kV0qbe0yWyA4SrORc0MdgEXcC&#10;WZxo41pIOxUIfYZRVhZgiAUpUDAcDkcdYrfZI/EG07GVBacTXhRuombTo0IhSE1wf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kfH49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B5379">
        <w:rPr>
          <w:sz w:val="20"/>
          <w:szCs w:val="20"/>
          <w:lang w:eastAsia="en-US"/>
        </w:rPr>
        <w:tab/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81525BC" wp14:editId="5E5582D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012" name="Прямоугольник 1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F592A" w:rsidRDefault="007B5379" w:rsidP="007B537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12" o:spid="_x0000_s1107" style="position:absolute;left:0;text-align:left;margin-left:11.45pt;margin-top:4.4pt;width:32.25pt;height:26.9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Ibk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F+UhuS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B5379" w:rsidRPr="005F592A" w:rsidRDefault="007B5379" w:rsidP="007B537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- наименование процедуры (действия) услугополучателя и (или) СФЕ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188B74A" wp14:editId="44EC552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011" name="Ромб 1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11" o:spid="_x0000_s1026" type="#_x0000_t4" style="position:absolute;margin-left:11.45pt;margin-top:8.25pt;width:28.5pt;height:29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/dj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sl/3Y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вариант выбора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1418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7328" behindDoc="0" locked="0" layoutInCell="1" allowOverlap="1" wp14:anchorId="398C30CF" wp14:editId="5239350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010" name="Прямая со стрелкой 1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0" o:spid="_x0000_s1026" type="#_x0000_t32" style="position:absolute;margin-left:17.45pt;margin-top:7.15pt;width:22.5pt;height:0;z-index:2517473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3OPYw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C9h3OP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7B5379">
        <w:rPr>
          <w:sz w:val="20"/>
          <w:szCs w:val="20"/>
          <w:lang w:eastAsia="en-US"/>
        </w:rPr>
        <w:t>- переход к следующей процедуре (действию).</w:t>
      </w:r>
    </w:p>
    <w:p w:rsidR="007B5379" w:rsidRPr="007B5379" w:rsidRDefault="007B5379" w:rsidP="007B5379">
      <w:pPr>
        <w:rPr>
          <w:sz w:val="20"/>
          <w:szCs w:val="20"/>
        </w:rPr>
      </w:pPr>
    </w:p>
    <w:p w:rsidR="007D4222" w:rsidRDefault="007D4222" w:rsidP="007B5379">
      <w:pPr>
        <w:ind w:firstLine="5670"/>
        <w:jc w:val="center"/>
      </w:pPr>
    </w:p>
    <w:sectPr w:rsidR="007D4222" w:rsidSect="007B5379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18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7C85" w:rsidRDefault="00C87C85" w:rsidP="003C6C04">
      <w:r>
        <w:separator/>
      </w:r>
    </w:p>
  </w:endnote>
  <w:endnote w:type="continuationSeparator" w:id="0">
    <w:p w:rsidR="00C87C85" w:rsidRDefault="00C87C85" w:rsidP="003C6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128" w:rsidRDefault="00D13128">
    <w:pPr>
      <w:pStyle w:val="a6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87C85">
    <w:pPr>
      <w:pStyle w:val="a6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87C85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128" w:rsidRDefault="00D13128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128" w:rsidRDefault="00D13128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 w:rsidP="00196A7C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494905" w:rsidRDefault="00C87C85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87C85" w:rsidP="00196A7C">
    <w:pPr>
      <w:pStyle w:val="a6"/>
      <w:jc w:val="center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6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6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6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C87C8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7C85" w:rsidRDefault="00C87C85" w:rsidP="003C6C04">
      <w:r>
        <w:separator/>
      </w:r>
    </w:p>
  </w:footnote>
  <w:footnote w:type="continuationSeparator" w:id="0">
    <w:p w:rsidR="00C87C85" w:rsidRDefault="00C87C85" w:rsidP="003C6C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C87C85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:rsidR="00494905" w:rsidRDefault="00C87C85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9839296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B4A7F" w:rsidRDefault="00135537">
        <w:pPr>
          <w:pStyle w:val="a3"/>
          <w:jc w:val="center"/>
          <w:rPr>
            <w:sz w:val="28"/>
            <w:szCs w:val="28"/>
          </w:rPr>
        </w:pPr>
        <w:r w:rsidRPr="00BB4A7F">
          <w:rPr>
            <w:sz w:val="28"/>
            <w:szCs w:val="28"/>
          </w:rPr>
          <w:fldChar w:fldCharType="begin"/>
        </w:r>
        <w:r w:rsidRPr="00BB4A7F">
          <w:rPr>
            <w:sz w:val="28"/>
            <w:szCs w:val="28"/>
          </w:rPr>
          <w:instrText>PAGE   \* MERGEFORMAT</w:instrText>
        </w:r>
        <w:r w:rsidRPr="00BB4A7F">
          <w:rPr>
            <w:sz w:val="28"/>
            <w:szCs w:val="28"/>
          </w:rPr>
          <w:fldChar w:fldCharType="separate"/>
        </w:r>
        <w:r w:rsidR="007B5379" w:rsidRPr="007B5379">
          <w:rPr>
            <w:noProof/>
            <w:sz w:val="28"/>
            <w:szCs w:val="28"/>
            <w:lang w:val="ru-RU"/>
          </w:rPr>
          <w:t>134</w:t>
        </w:r>
        <w:r w:rsidRPr="00BB4A7F">
          <w:rPr>
            <w:sz w:val="28"/>
            <w:szCs w:val="28"/>
          </w:rPr>
          <w:fldChar w:fldCharType="end"/>
        </w:r>
      </w:p>
    </w:sdtContent>
  </w:sdt>
  <w:p w:rsidR="00494905" w:rsidRDefault="00C87C85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119317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04458" w:rsidRDefault="00135537">
        <w:pPr>
          <w:pStyle w:val="a3"/>
          <w:jc w:val="center"/>
          <w:rPr>
            <w:sz w:val="28"/>
            <w:szCs w:val="28"/>
          </w:rPr>
        </w:pPr>
        <w:r w:rsidRPr="00204458">
          <w:rPr>
            <w:sz w:val="28"/>
            <w:szCs w:val="28"/>
          </w:rPr>
          <w:fldChar w:fldCharType="begin"/>
        </w:r>
        <w:r w:rsidRPr="00204458">
          <w:rPr>
            <w:sz w:val="28"/>
            <w:szCs w:val="28"/>
          </w:rPr>
          <w:instrText>PAGE   \* MERGEFORMAT</w:instrText>
        </w:r>
        <w:r w:rsidRPr="00204458">
          <w:rPr>
            <w:sz w:val="28"/>
            <w:szCs w:val="28"/>
          </w:rPr>
          <w:fldChar w:fldCharType="separate"/>
        </w:r>
        <w:r w:rsidR="00B90DE3" w:rsidRPr="00B90DE3">
          <w:rPr>
            <w:noProof/>
            <w:sz w:val="28"/>
            <w:szCs w:val="28"/>
            <w:lang w:val="ru-RU"/>
          </w:rPr>
          <w:t>115</w:t>
        </w:r>
        <w:r w:rsidRPr="00204458">
          <w:rPr>
            <w:sz w:val="28"/>
            <w:szCs w:val="28"/>
          </w:rPr>
          <w:fldChar w:fldCharType="end"/>
        </w:r>
      </w:p>
    </w:sdtContent>
  </w:sdt>
  <w:p w:rsidR="00494905" w:rsidRDefault="00C87C8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7392738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04458" w:rsidRDefault="00135537">
        <w:pPr>
          <w:pStyle w:val="a3"/>
          <w:jc w:val="center"/>
          <w:rPr>
            <w:sz w:val="28"/>
            <w:szCs w:val="28"/>
          </w:rPr>
        </w:pPr>
        <w:r w:rsidRPr="00204458">
          <w:rPr>
            <w:sz w:val="28"/>
            <w:szCs w:val="28"/>
          </w:rPr>
          <w:fldChar w:fldCharType="begin"/>
        </w:r>
        <w:r w:rsidRPr="00204458">
          <w:rPr>
            <w:sz w:val="28"/>
            <w:szCs w:val="28"/>
          </w:rPr>
          <w:instrText>PAGE   \* MERGEFORMAT</w:instrText>
        </w:r>
        <w:r w:rsidRPr="00204458">
          <w:rPr>
            <w:sz w:val="28"/>
            <w:szCs w:val="28"/>
          </w:rPr>
          <w:fldChar w:fldCharType="separate"/>
        </w:r>
        <w:r w:rsidR="00D42553" w:rsidRPr="00D42553">
          <w:rPr>
            <w:noProof/>
            <w:sz w:val="28"/>
            <w:szCs w:val="28"/>
            <w:lang w:val="ru-RU"/>
          </w:rPr>
          <w:t>108</w:t>
        </w:r>
        <w:r w:rsidRPr="00204458">
          <w:rPr>
            <w:sz w:val="28"/>
            <w:szCs w:val="28"/>
          </w:rPr>
          <w:fldChar w:fldCharType="end"/>
        </w:r>
      </w:p>
    </w:sdtContent>
  </w:sdt>
  <w:p w:rsidR="00494905" w:rsidRPr="00204458" w:rsidRDefault="00C87C85">
    <w:pPr>
      <w:pStyle w:val="a3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805194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7F6663" w:rsidRDefault="00135537">
        <w:pPr>
          <w:pStyle w:val="a3"/>
          <w:jc w:val="center"/>
          <w:rPr>
            <w:sz w:val="28"/>
            <w:szCs w:val="28"/>
          </w:rPr>
        </w:pPr>
        <w:r w:rsidRPr="007F6663">
          <w:rPr>
            <w:sz w:val="28"/>
            <w:szCs w:val="28"/>
          </w:rPr>
          <w:fldChar w:fldCharType="begin"/>
        </w:r>
        <w:r w:rsidRPr="007F6663">
          <w:rPr>
            <w:sz w:val="28"/>
            <w:szCs w:val="28"/>
          </w:rPr>
          <w:instrText>PAGE   \* MERGEFORMAT</w:instrText>
        </w:r>
        <w:r w:rsidRPr="007F6663">
          <w:rPr>
            <w:sz w:val="28"/>
            <w:szCs w:val="28"/>
          </w:rPr>
          <w:fldChar w:fldCharType="separate"/>
        </w:r>
        <w:r w:rsidR="00B90DE3" w:rsidRPr="00B90DE3">
          <w:rPr>
            <w:noProof/>
            <w:sz w:val="28"/>
            <w:szCs w:val="28"/>
            <w:lang w:val="ru-RU"/>
          </w:rPr>
          <w:t>103</w:t>
        </w:r>
        <w:r w:rsidRPr="007F6663">
          <w:rPr>
            <w:sz w:val="28"/>
            <w:szCs w:val="28"/>
          </w:rPr>
          <w:fldChar w:fldCharType="end"/>
        </w:r>
      </w:p>
    </w:sdtContent>
  </w:sdt>
  <w:p w:rsidR="00494905" w:rsidRDefault="00C87C85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494905" w:rsidRDefault="00C87C85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9D7038" w:rsidRDefault="0013553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99</w:t>
    </w:r>
    <w:r>
      <w:rPr>
        <w:noProof/>
      </w:rPr>
      <w:fldChar w:fldCharType="end"/>
    </w:r>
  </w:p>
  <w:p w:rsidR="00494905" w:rsidRDefault="00C87C85" w:rsidP="00196A7C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71D1E">
      <w:rPr>
        <w:noProof/>
      </w:rPr>
      <w:t>109</w:t>
    </w:r>
    <w:r>
      <w:rPr>
        <w:noProof/>
      </w:rPr>
      <w:fldChar w:fldCharType="end"/>
    </w:r>
  </w:p>
  <w:p w:rsidR="00494905" w:rsidRPr="00A44683" w:rsidRDefault="00C87C85">
    <w:pPr>
      <w:pStyle w:val="a3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:rsidR="007B5379" w:rsidRDefault="007B5379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15479472"/>
      <w:docPartObj>
        <w:docPartGallery w:val="Page Numbers (Top of Page)"/>
        <w:docPartUnique/>
      </w:docPartObj>
    </w:sdtPr>
    <w:sdtEndPr/>
    <w:sdtContent>
      <w:p w:rsidR="007B5379" w:rsidRPr="00405F04" w:rsidRDefault="007B5379">
        <w:pPr>
          <w:pStyle w:val="a3"/>
          <w:jc w:val="center"/>
        </w:pPr>
        <w:r w:rsidRPr="00405F04">
          <w:fldChar w:fldCharType="begin"/>
        </w:r>
        <w:r w:rsidRPr="00405F04">
          <w:instrText>PAGE   \* MERGEFORMAT</w:instrText>
        </w:r>
        <w:r w:rsidRPr="00405F04">
          <w:fldChar w:fldCharType="separate"/>
        </w:r>
        <w:r>
          <w:rPr>
            <w:noProof/>
          </w:rPr>
          <w:t>67</w:t>
        </w:r>
        <w:r w:rsidRPr="00405F04">
          <w:fldChar w:fldCharType="end"/>
        </w:r>
      </w:p>
    </w:sdtContent>
  </w:sdt>
  <w:p w:rsidR="007B5379" w:rsidRDefault="007B5379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83079846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7B5379" w:rsidRPr="00204458" w:rsidRDefault="007B5379">
        <w:pPr>
          <w:pStyle w:val="a3"/>
          <w:jc w:val="center"/>
          <w:rPr>
            <w:sz w:val="28"/>
            <w:szCs w:val="28"/>
          </w:rPr>
        </w:pPr>
        <w:r w:rsidRPr="00837642">
          <w:fldChar w:fldCharType="begin"/>
        </w:r>
        <w:r w:rsidRPr="00837642">
          <w:instrText>PAGE   \* MERGEFORMAT</w:instrText>
        </w:r>
        <w:r w:rsidRPr="00837642">
          <w:fldChar w:fldCharType="separate"/>
        </w:r>
        <w:r w:rsidR="00C71D1E">
          <w:rPr>
            <w:noProof/>
          </w:rPr>
          <w:t>110</w:t>
        </w:r>
        <w:r w:rsidRPr="00837642">
          <w:fldChar w:fldCharType="end"/>
        </w:r>
      </w:p>
    </w:sdtContent>
  </w:sdt>
  <w:p w:rsidR="007B5379" w:rsidRDefault="007B537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C6377"/>
    <w:multiLevelType w:val="hybridMultilevel"/>
    <w:tmpl w:val="22DE068A"/>
    <w:lvl w:ilvl="0" w:tplc="E072F468">
      <w:start w:val="1"/>
      <w:numFmt w:val="decimal"/>
      <w:lvlText w:val="%1."/>
      <w:lvlJc w:val="left"/>
      <w:pPr>
        <w:ind w:left="116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2FC2B53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D1C897DE">
      <w:start w:val="1"/>
      <w:numFmt w:val="decimal"/>
      <w:lvlText w:val="%3)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">
    <w:nsid w:val="045266B1"/>
    <w:multiLevelType w:val="hybridMultilevel"/>
    <w:tmpl w:val="AAA045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C87C50"/>
    <w:multiLevelType w:val="hybridMultilevel"/>
    <w:tmpl w:val="C0E0DB9A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46057FCB"/>
    <w:multiLevelType w:val="hybridMultilevel"/>
    <w:tmpl w:val="37065B00"/>
    <w:lvl w:ilvl="0" w:tplc="E33E4CFE">
      <w:start w:val="1"/>
      <w:numFmt w:val="decimal"/>
      <w:lvlText w:val="%1."/>
      <w:lvlJc w:val="left"/>
      <w:pPr>
        <w:ind w:left="1725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19D1596"/>
    <w:multiLevelType w:val="hybridMultilevel"/>
    <w:tmpl w:val="BBCE4778"/>
    <w:lvl w:ilvl="0" w:tplc="EB26A9E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34C7F3F"/>
    <w:multiLevelType w:val="hybridMultilevel"/>
    <w:tmpl w:val="BBCE4778"/>
    <w:lvl w:ilvl="0" w:tplc="EB26A9E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C04"/>
    <w:rsid w:val="00135537"/>
    <w:rsid w:val="003C6C04"/>
    <w:rsid w:val="00741D37"/>
    <w:rsid w:val="007B5379"/>
    <w:rsid w:val="007D4222"/>
    <w:rsid w:val="00903671"/>
    <w:rsid w:val="009D597A"/>
    <w:rsid w:val="00B90DE3"/>
    <w:rsid w:val="00C71D1E"/>
    <w:rsid w:val="00C87C85"/>
    <w:rsid w:val="00D13128"/>
    <w:rsid w:val="00D42553"/>
    <w:rsid w:val="00F62D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3C6C0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3C6C04"/>
    <w:rPr>
      <w:rFonts w:cs="Times New Roman"/>
    </w:rPr>
  </w:style>
  <w:style w:type="paragraph" w:styleId="a6">
    <w:name w:val="footer"/>
    <w:basedOn w:val="a"/>
    <w:link w:val="a7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3C6C04"/>
    <w:rPr>
      <w:rFonts w:ascii="Times New Roman" w:hAnsi="Times New Roman" w:cs="Times New Roman"/>
      <w:color w:val="auto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3C6C0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3C6C04"/>
    <w:rPr>
      <w:rFonts w:cs="Times New Roman"/>
    </w:rPr>
  </w:style>
  <w:style w:type="paragraph" w:styleId="a6">
    <w:name w:val="footer"/>
    <w:basedOn w:val="a"/>
    <w:link w:val="a7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3C6C04"/>
    <w:rPr>
      <w:rFonts w:ascii="Times New Roman" w:hAnsi="Times New Roman" w:cs="Times New Roman"/>
      <w:color w:val="auto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header" Target="header8.xml"/><Relationship Id="rId3" Type="http://schemas.microsoft.com/office/2007/relationships/stylesWithEffects" Target="stylesWithEffects.xml"/><Relationship Id="rId21" Type="http://schemas.openxmlformats.org/officeDocument/2006/relationships/header" Target="header5.xml"/><Relationship Id="rId34" Type="http://schemas.openxmlformats.org/officeDocument/2006/relationships/footer" Target="footer10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header" Target="header7.xml"/><Relationship Id="rId33" Type="http://schemas.openxmlformats.org/officeDocument/2006/relationships/footer" Target="footer9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29" Type="http://schemas.openxmlformats.org/officeDocument/2006/relationships/header" Target="header9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32" Type="http://schemas.openxmlformats.org/officeDocument/2006/relationships/header" Target="header11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6.xml"/><Relationship Id="rId28" Type="http://schemas.openxmlformats.org/officeDocument/2006/relationships/footer" Target="footer7.xml"/><Relationship Id="rId36" Type="http://schemas.openxmlformats.org/officeDocument/2006/relationships/footer" Target="footer11.xml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footer" Target="footer4.xml"/><Relationship Id="rId27" Type="http://schemas.openxmlformats.org/officeDocument/2006/relationships/footer" Target="footer6.xml"/><Relationship Id="rId30" Type="http://schemas.openxmlformats.org/officeDocument/2006/relationships/footer" Target="footer8.xml"/><Relationship Id="rId35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3</Pages>
  <Words>1974</Words>
  <Characters>1125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8</cp:revision>
  <dcterms:created xsi:type="dcterms:W3CDTF">2016-03-25T09:13:00Z</dcterms:created>
  <dcterms:modified xsi:type="dcterms:W3CDTF">2019-03-05T05:05:00Z</dcterms:modified>
</cp:coreProperties>
</file>